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FB4DB6" w14:textId="304BE6CC" w:rsidR="00167293" w:rsidRPr="00EF1D37" w:rsidRDefault="00991F02" w:rsidP="00300CFA">
      <w:pPr>
        <w:spacing w:afterLines="150" w:after="468"/>
        <w:jc w:val="center"/>
        <w:rPr>
          <w:rFonts w:ascii="黑体" w:eastAsia="黑体" w:hAnsi="黑体"/>
          <w:sz w:val="56"/>
        </w:rPr>
      </w:pPr>
      <w:r w:rsidRPr="00EF1D37">
        <w:rPr>
          <w:rFonts w:ascii="黑体" w:eastAsia="黑体" w:hAnsi="黑体" w:hint="eastAsia"/>
          <w:sz w:val="56"/>
        </w:rPr>
        <w:t>数字逻辑与处理器基础实验</w:t>
      </w:r>
    </w:p>
    <w:p w14:paraId="7FE01887" w14:textId="1EE09570" w:rsidR="0032218A" w:rsidRPr="0098220B" w:rsidRDefault="00282E7F" w:rsidP="00DE58A3">
      <w:pPr>
        <w:jc w:val="center"/>
        <w:rPr>
          <w:sz w:val="44"/>
        </w:rPr>
      </w:pPr>
      <w:r w:rsidRPr="00A9586C">
        <w:rPr>
          <w:sz w:val="44"/>
        </w:rPr>
        <w:t>流水线</w:t>
      </w:r>
      <w:r w:rsidRPr="00A9586C">
        <w:rPr>
          <w:sz w:val="44"/>
        </w:rPr>
        <w:t>MIPS</w:t>
      </w:r>
      <w:r w:rsidR="0034528B">
        <w:rPr>
          <w:rFonts w:hint="eastAsia"/>
          <w:sz w:val="44"/>
        </w:rPr>
        <w:t>处理器</w:t>
      </w:r>
      <w:r w:rsidRPr="00A9586C">
        <w:rPr>
          <w:sz w:val="44"/>
        </w:rPr>
        <w:t>设</w:t>
      </w:r>
      <w:r w:rsidR="0098220B">
        <w:rPr>
          <w:rFonts w:hint="eastAsia"/>
          <w:sz w:val="44"/>
        </w:rPr>
        <w:t>计</w:t>
      </w:r>
      <w:r w:rsidR="0032218A" w:rsidRPr="00A9586C">
        <w:rPr>
          <w:rFonts w:ascii="宋体" w:hAnsi="宋体" w:hint="eastAsia"/>
          <w:sz w:val="44"/>
        </w:rPr>
        <w:t>实验报告</w:t>
      </w:r>
    </w:p>
    <w:p w14:paraId="7FFD6608" w14:textId="37404A07" w:rsidR="00EF1D37" w:rsidRDefault="00EF1D37" w:rsidP="00146984">
      <w:pPr>
        <w:jc w:val="center"/>
        <w:rPr>
          <w:rFonts w:ascii="黑体" w:eastAsia="黑体" w:hAnsi="黑体"/>
          <w:sz w:val="44"/>
        </w:rPr>
      </w:pPr>
    </w:p>
    <w:p w14:paraId="3864C888" w14:textId="0D6DE905" w:rsidR="00EF1D37" w:rsidRDefault="00EF1D37" w:rsidP="00146984">
      <w:pPr>
        <w:jc w:val="center"/>
        <w:rPr>
          <w:rFonts w:ascii="黑体" w:eastAsia="黑体" w:hAnsi="黑体"/>
          <w:sz w:val="44"/>
        </w:rPr>
      </w:pPr>
    </w:p>
    <w:p w14:paraId="4C910F9A" w14:textId="128F9FB9" w:rsidR="00EF1D37" w:rsidRDefault="00EF1D37" w:rsidP="00146984">
      <w:pPr>
        <w:jc w:val="center"/>
        <w:rPr>
          <w:rFonts w:ascii="黑体" w:eastAsia="黑体" w:hAnsi="黑体"/>
          <w:sz w:val="44"/>
        </w:rPr>
      </w:pPr>
    </w:p>
    <w:p w14:paraId="2AEF49E9" w14:textId="38F330FC" w:rsidR="001C2EEE" w:rsidRDefault="001C2EEE" w:rsidP="00146984">
      <w:pPr>
        <w:jc w:val="center"/>
        <w:rPr>
          <w:rFonts w:ascii="黑体" w:eastAsia="黑体" w:hAnsi="黑体"/>
          <w:sz w:val="44"/>
        </w:rPr>
      </w:pPr>
    </w:p>
    <w:p w14:paraId="64AAF602" w14:textId="1BDA8539" w:rsidR="001C2EEE" w:rsidRDefault="001C2EEE" w:rsidP="00146984">
      <w:pPr>
        <w:jc w:val="center"/>
        <w:rPr>
          <w:rFonts w:ascii="黑体" w:eastAsia="黑体" w:hAnsi="黑体"/>
          <w:sz w:val="44"/>
        </w:rPr>
      </w:pPr>
    </w:p>
    <w:p w14:paraId="2935A091" w14:textId="77777777" w:rsidR="006A7591" w:rsidRPr="006A7591" w:rsidRDefault="006A7591" w:rsidP="00146984">
      <w:pPr>
        <w:jc w:val="center"/>
        <w:rPr>
          <w:rFonts w:ascii="黑体" w:eastAsia="黑体" w:hAnsi="黑体"/>
          <w:sz w:val="44"/>
        </w:rPr>
      </w:pPr>
    </w:p>
    <w:p w14:paraId="2F1018B8" w14:textId="77777777" w:rsidR="001C2EEE" w:rsidRPr="00901351" w:rsidRDefault="001C2EEE" w:rsidP="00146984">
      <w:pPr>
        <w:jc w:val="center"/>
        <w:rPr>
          <w:rFonts w:ascii="黑体" w:eastAsia="黑体" w:hAnsi="黑体"/>
          <w:sz w:val="44"/>
        </w:rPr>
      </w:pPr>
    </w:p>
    <w:p w14:paraId="31BD0372" w14:textId="3B39F59F" w:rsidR="00EF1D37" w:rsidRDefault="00EF1D37" w:rsidP="00146984">
      <w:pPr>
        <w:jc w:val="center"/>
        <w:rPr>
          <w:rFonts w:ascii="黑体" w:eastAsia="黑体" w:hAnsi="黑体"/>
          <w:sz w:val="44"/>
        </w:rPr>
      </w:pPr>
    </w:p>
    <w:p w14:paraId="399099FF" w14:textId="56D9A449" w:rsidR="00EF1D37" w:rsidRDefault="00EF1D37" w:rsidP="00146984">
      <w:pPr>
        <w:jc w:val="center"/>
        <w:rPr>
          <w:rFonts w:ascii="黑体" w:eastAsia="黑体" w:hAnsi="黑体"/>
          <w:sz w:val="44"/>
        </w:rPr>
      </w:pPr>
    </w:p>
    <w:p w14:paraId="76805DC2" w14:textId="0E8F0B8A" w:rsidR="00A66AE9" w:rsidRPr="007E1C24" w:rsidRDefault="00A66AE9" w:rsidP="00146984">
      <w:pPr>
        <w:jc w:val="center"/>
        <w:rPr>
          <w:rFonts w:eastAsia="仿宋"/>
          <w:sz w:val="28"/>
        </w:rPr>
      </w:pPr>
      <w:r w:rsidRPr="007E1C24">
        <w:rPr>
          <w:rFonts w:eastAsia="仿宋"/>
          <w:sz w:val="28"/>
        </w:rPr>
        <w:t>2019011008</w:t>
      </w:r>
    </w:p>
    <w:p w14:paraId="20BA640F" w14:textId="2F5943B3" w:rsidR="003D1E56" w:rsidRPr="007E1C24" w:rsidRDefault="003D1E56" w:rsidP="00146984">
      <w:pPr>
        <w:jc w:val="center"/>
        <w:rPr>
          <w:rFonts w:eastAsia="仿宋"/>
          <w:sz w:val="28"/>
        </w:rPr>
      </w:pPr>
      <w:r w:rsidRPr="007E1C24">
        <w:rPr>
          <w:rFonts w:eastAsia="仿宋"/>
          <w:sz w:val="28"/>
        </w:rPr>
        <w:t>无</w:t>
      </w:r>
      <w:r w:rsidRPr="007E1C24">
        <w:rPr>
          <w:rFonts w:eastAsia="仿宋"/>
          <w:sz w:val="28"/>
        </w:rPr>
        <w:t xml:space="preserve">92 </w:t>
      </w:r>
      <w:r w:rsidRPr="007E1C24">
        <w:rPr>
          <w:rFonts w:eastAsia="仿宋"/>
          <w:sz w:val="28"/>
        </w:rPr>
        <w:t>刘雪枫</w:t>
      </w:r>
    </w:p>
    <w:p w14:paraId="08CCEA52" w14:textId="77777777" w:rsidR="00E375F5" w:rsidRDefault="00E375F5">
      <w:pPr>
        <w:sectPr w:rsidR="00E375F5" w:rsidSect="00C56541">
          <w:pgSz w:w="11906" w:h="16838" w:code="9"/>
          <w:pgMar w:top="1440" w:right="1797" w:bottom="1440" w:left="1797" w:header="851" w:footer="992" w:gutter="0"/>
          <w:cols w:space="425"/>
          <w:vAlign w:val="center"/>
          <w:docGrid w:type="lines" w:linePitch="312"/>
        </w:sectPr>
      </w:pP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8"/>
          <w:lang w:val="zh-CN"/>
        </w:rPr>
        <w:id w:val="142105769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11C50E" w14:textId="283F9592" w:rsidR="003912BF" w:rsidRPr="00815D54" w:rsidRDefault="003912BF" w:rsidP="00C44C01">
          <w:pPr>
            <w:pStyle w:val="TOC"/>
            <w:spacing w:before="480" w:afterLines="100" w:after="312" w:line="360" w:lineRule="auto"/>
            <w:jc w:val="center"/>
            <w:rPr>
              <w:rFonts w:ascii="黑体" w:eastAsia="黑体" w:hAnsi="黑体"/>
              <w:b/>
              <w:color w:val="000000" w:themeColor="text1"/>
              <w:sz w:val="44"/>
            </w:rPr>
          </w:pPr>
          <w:r w:rsidRPr="00815D54">
            <w:rPr>
              <w:rFonts w:ascii="黑体" w:eastAsia="黑体" w:hAnsi="黑体"/>
              <w:b/>
              <w:color w:val="000000" w:themeColor="text1"/>
              <w:sz w:val="44"/>
              <w:lang w:val="zh-CN"/>
            </w:rPr>
            <w:t>目录</w:t>
          </w:r>
          <w:bookmarkStart w:id="0" w:name="_GoBack"/>
          <w:bookmarkEnd w:id="0"/>
        </w:p>
        <w:p w14:paraId="70AAF8DA" w14:textId="6B068A32" w:rsidR="002B289F" w:rsidRDefault="003912BF" w:rsidP="002B289F">
          <w:pPr>
            <w:pStyle w:val="TOC1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8695380" w:history="1">
            <w:r w:rsidR="002B289F" w:rsidRPr="00F903D4">
              <w:rPr>
                <w:rStyle w:val="a9"/>
                <w:noProof/>
              </w:rPr>
              <w:t>一、实验名称与内容</w:t>
            </w:r>
            <w:r w:rsidR="002B289F">
              <w:rPr>
                <w:noProof/>
                <w:webHidden/>
              </w:rPr>
              <w:tab/>
            </w:r>
            <w:r w:rsidR="002B289F">
              <w:rPr>
                <w:noProof/>
                <w:webHidden/>
              </w:rPr>
              <w:fldChar w:fldCharType="begin"/>
            </w:r>
            <w:r w:rsidR="002B289F">
              <w:rPr>
                <w:noProof/>
                <w:webHidden/>
              </w:rPr>
              <w:instrText xml:space="preserve"> PAGEREF _Toc78695380 \h </w:instrText>
            </w:r>
            <w:r w:rsidR="002B289F">
              <w:rPr>
                <w:noProof/>
                <w:webHidden/>
              </w:rPr>
            </w:r>
            <w:r w:rsidR="002B289F"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1</w:t>
            </w:r>
            <w:r w:rsidR="002B289F">
              <w:rPr>
                <w:noProof/>
                <w:webHidden/>
              </w:rPr>
              <w:fldChar w:fldCharType="end"/>
            </w:r>
          </w:hyperlink>
        </w:p>
        <w:p w14:paraId="6A19B3F6" w14:textId="6933936B" w:rsidR="002B289F" w:rsidRDefault="002B289F" w:rsidP="002B289F">
          <w:pPr>
            <w:pStyle w:val="TOC1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81" w:history="1">
            <w:r w:rsidRPr="00F903D4">
              <w:rPr>
                <w:rStyle w:val="a9"/>
                <w:noProof/>
              </w:rPr>
              <w:t>二、处理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19CC71" w14:textId="1CACC973" w:rsidR="002B289F" w:rsidRDefault="002B289F" w:rsidP="002B289F">
          <w:pPr>
            <w:pStyle w:val="TOC2"/>
            <w:tabs>
              <w:tab w:val="right" w:leader="dot" w:pos="8296"/>
            </w:tabs>
            <w:spacing w:line="360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82" w:history="1">
            <w:r w:rsidRPr="00F903D4">
              <w:rPr>
                <w:rStyle w:val="a9"/>
                <w:noProof/>
              </w:rPr>
              <w:t>（一）实现的指令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C4F05B" w14:textId="73791C85" w:rsidR="002B289F" w:rsidRDefault="002B289F" w:rsidP="002B289F">
          <w:pPr>
            <w:pStyle w:val="TOC2"/>
            <w:tabs>
              <w:tab w:val="right" w:leader="dot" w:pos="8296"/>
            </w:tabs>
            <w:spacing w:line="360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83" w:history="1">
            <w:r w:rsidRPr="00F903D4">
              <w:rPr>
                <w:rStyle w:val="a9"/>
                <w:noProof/>
              </w:rPr>
              <w:t>（二）数据通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459CB7" w14:textId="51A6ECA1" w:rsidR="002B289F" w:rsidRDefault="002B289F" w:rsidP="002B289F">
          <w:pPr>
            <w:pStyle w:val="TOC2"/>
            <w:tabs>
              <w:tab w:val="right" w:leader="dot" w:pos="8296"/>
            </w:tabs>
            <w:spacing w:line="360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84" w:history="1">
            <w:r w:rsidRPr="00F903D4">
              <w:rPr>
                <w:rStyle w:val="a9"/>
                <w:noProof/>
              </w:rPr>
              <w:t>（三）处理器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99E128" w14:textId="64B83A9A" w:rsidR="002B289F" w:rsidRDefault="002B289F" w:rsidP="002B289F">
          <w:pPr>
            <w:pStyle w:val="TOC2"/>
            <w:tabs>
              <w:tab w:val="right" w:leader="dot" w:pos="8296"/>
            </w:tabs>
            <w:spacing w:line="360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85" w:history="1">
            <w:r w:rsidRPr="00F903D4">
              <w:rPr>
                <w:rStyle w:val="a9"/>
                <w:noProof/>
              </w:rPr>
              <w:t>（四）工作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5FC313" w14:textId="2E63FF93" w:rsidR="002B289F" w:rsidRDefault="002B289F" w:rsidP="002B289F">
          <w:pPr>
            <w:pStyle w:val="TOC3"/>
            <w:tabs>
              <w:tab w:val="right" w:leader="dot" w:pos="8296"/>
            </w:tabs>
            <w:spacing w:line="360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86" w:history="1">
            <w:r w:rsidRPr="00F903D4">
              <w:rPr>
                <w:rStyle w:val="a9"/>
                <w:noProof/>
              </w:rPr>
              <w:t xml:space="preserve">I. </w:t>
            </w:r>
            <w:r w:rsidRPr="00F903D4">
              <w:rPr>
                <w:rStyle w:val="a9"/>
                <w:noProof/>
              </w:rPr>
              <w:t>工作阶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CBA060" w14:textId="2330843E" w:rsidR="002B289F" w:rsidRDefault="002B289F" w:rsidP="002B289F">
          <w:pPr>
            <w:pStyle w:val="TOC3"/>
            <w:tabs>
              <w:tab w:val="right" w:leader="dot" w:pos="8296"/>
            </w:tabs>
            <w:spacing w:line="360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87" w:history="1">
            <w:r w:rsidRPr="00F903D4">
              <w:rPr>
                <w:rStyle w:val="a9"/>
                <w:noProof/>
              </w:rPr>
              <w:t xml:space="preserve">II. </w:t>
            </w:r>
            <w:r w:rsidRPr="00F903D4">
              <w:rPr>
                <w:rStyle w:val="a9"/>
                <w:noProof/>
              </w:rPr>
              <w:t>分支与跳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D428B7" w14:textId="27F5B162" w:rsidR="002B289F" w:rsidRDefault="002B289F" w:rsidP="002B289F">
          <w:pPr>
            <w:pStyle w:val="TOC3"/>
            <w:tabs>
              <w:tab w:val="right" w:leader="dot" w:pos="8296"/>
            </w:tabs>
            <w:spacing w:line="360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88" w:history="1">
            <w:r w:rsidRPr="00F903D4">
              <w:rPr>
                <w:rStyle w:val="a9"/>
                <w:noProof/>
              </w:rPr>
              <w:t xml:space="preserve">III. </w:t>
            </w:r>
            <w:r w:rsidRPr="00F903D4">
              <w:rPr>
                <w:rStyle w:val="a9"/>
                <w:noProof/>
              </w:rPr>
              <w:t>冒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2AC3E8" w14:textId="5C3D67E7" w:rsidR="002B289F" w:rsidRDefault="002B289F" w:rsidP="002B289F">
          <w:pPr>
            <w:pStyle w:val="TOC1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89" w:history="1">
            <w:r w:rsidRPr="00F903D4">
              <w:rPr>
                <w:rStyle w:val="a9"/>
                <w:noProof/>
              </w:rPr>
              <w:t>三、综合与实现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AA6EF1" w14:textId="24DC756A" w:rsidR="002B289F" w:rsidRDefault="002B289F" w:rsidP="002B289F">
          <w:pPr>
            <w:pStyle w:val="TOC2"/>
            <w:tabs>
              <w:tab w:val="right" w:leader="dot" w:pos="8296"/>
            </w:tabs>
            <w:spacing w:line="360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90" w:history="1">
            <w:r w:rsidRPr="00F903D4">
              <w:rPr>
                <w:rStyle w:val="a9"/>
                <w:noProof/>
              </w:rPr>
              <w:t>（一）时序性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6ED2A3" w14:textId="3208E943" w:rsidR="002B289F" w:rsidRDefault="002B289F" w:rsidP="002B289F">
          <w:pPr>
            <w:pStyle w:val="TOC2"/>
            <w:tabs>
              <w:tab w:val="right" w:leader="dot" w:pos="8296"/>
            </w:tabs>
            <w:spacing w:line="360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91" w:history="1">
            <w:r w:rsidRPr="00F903D4">
              <w:rPr>
                <w:rStyle w:val="a9"/>
                <w:noProof/>
              </w:rPr>
              <w:t>（二）逻辑资源占用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93B52A" w14:textId="0A9FAE23" w:rsidR="002B289F" w:rsidRDefault="002B289F" w:rsidP="002B289F">
          <w:pPr>
            <w:pStyle w:val="TOC1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92" w:history="1">
            <w:r w:rsidRPr="00F903D4">
              <w:rPr>
                <w:rStyle w:val="a9"/>
                <w:noProof/>
              </w:rPr>
              <w:t>四、仿真验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9A196D" w14:textId="2A996C19" w:rsidR="002B289F" w:rsidRDefault="002B289F" w:rsidP="002B289F">
          <w:pPr>
            <w:pStyle w:val="TOC1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93" w:history="1">
            <w:r w:rsidRPr="00F903D4">
              <w:rPr>
                <w:rStyle w:val="a9"/>
                <w:noProof/>
              </w:rPr>
              <w:t>五、硬件调试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CE262A" w14:textId="31A5D728" w:rsidR="002B289F" w:rsidRDefault="002B289F" w:rsidP="002B289F">
          <w:pPr>
            <w:pStyle w:val="TOC1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94" w:history="1">
            <w:r w:rsidRPr="00F903D4">
              <w:rPr>
                <w:rStyle w:val="a9"/>
                <w:noProof/>
              </w:rPr>
              <w:t>六、程序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9B029C" w14:textId="118CAE55" w:rsidR="002B289F" w:rsidRDefault="002B289F" w:rsidP="002B289F">
          <w:pPr>
            <w:pStyle w:val="TOC1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95" w:history="1">
            <w:r w:rsidRPr="00F903D4">
              <w:rPr>
                <w:rStyle w:val="a9"/>
                <w:noProof/>
              </w:rPr>
              <w:t>七、心得体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BFDCFC" w14:textId="3194CF34" w:rsidR="002B289F" w:rsidRDefault="002B289F" w:rsidP="002B289F">
          <w:pPr>
            <w:pStyle w:val="TOC1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96" w:history="1">
            <w:r w:rsidRPr="00F903D4">
              <w:rPr>
                <w:rStyle w:val="a9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8D7FDE" w14:textId="3C53E1FF" w:rsidR="002B289F" w:rsidRDefault="002B289F" w:rsidP="002B289F">
          <w:pPr>
            <w:pStyle w:val="TOC2"/>
            <w:tabs>
              <w:tab w:val="right" w:leader="dot" w:pos="8296"/>
            </w:tabs>
            <w:spacing w:line="360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97" w:history="1">
            <w:r w:rsidRPr="00F903D4">
              <w:rPr>
                <w:rStyle w:val="a9"/>
                <w:noProof/>
              </w:rPr>
              <w:t>附录一</w:t>
            </w:r>
            <w:r w:rsidRPr="00F903D4">
              <w:rPr>
                <w:rStyle w:val="a9"/>
                <w:noProof/>
              </w:rPr>
              <w:t xml:space="preserve"> </w:t>
            </w:r>
            <w:r w:rsidRPr="00F903D4">
              <w:rPr>
                <w:rStyle w:val="a9"/>
                <w:noProof/>
              </w:rPr>
              <w:t>指令格式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6F5D10" w14:textId="39B44220" w:rsidR="002B289F" w:rsidRDefault="002B289F" w:rsidP="002B289F">
          <w:pPr>
            <w:pStyle w:val="TOC2"/>
            <w:tabs>
              <w:tab w:val="right" w:leader="dot" w:pos="8296"/>
            </w:tabs>
            <w:spacing w:line="360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8695398" w:history="1">
            <w:r w:rsidRPr="00F903D4">
              <w:rPr>
                <w:rStyle w:val="a9"/>
                <w:noProof/>
              </w:rPr>
              <w:t>附录二</w:t>
            </w:r>
            <w:r w:rsidRPr="00F903D4">
              <w:rPr>
                <w:rStyle w:val="a9"/>
                <w:noProof/>
              </w:rPr>
              <w:t xml:space="preserve"> </w:t>
            </w:r>
            <w:r w:rsidRPr="00F903D4">
              <w:rPr>
                <w:rStyle w:val="a9"/>
                <w:noProof/>
              </w:rPr>
              <w:t>指令说明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8695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E7F1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C19B28" w14:textId="2CB9D847" w:rsidR="003912BF" w:rsidRDefault="003912BF" w:rsidP="007D3C4A">
          <w:pPr>
            <w:spacing w:line="36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3E8C42D7" w14:textId="186210B1" w:rsidR="00FA1CB1" w:rsidRDefault="00FA1CB1" w:rsidP="007D3C4A">
      <w:pPr>
        <w:spacing w:line="360" w:lineRule="auto"/>
      </w:pPr>
    </w:p>
    <w:p w14:paraId="7019A87A" w14:textId="77777777" w:rsidR="00E375F5" w:rsidRDefault="00E375F5">
      <w:pPr>
        <w:sectPr w:rsidR="00E375F5" w:rsidSect="005E25DC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pgNumType w:fmt="lowerRoman" w:start="1"/>
          <w:cols w:space="425"/>
          <w:docGrid w:type="lines" w:linePitch="312"/>
        </w:sectPr>
      </w:pPr>
    </w:p>
    <w:p w14:paraId="1154A910" w14:textId="69507CB4" w:rsidR="00B9783F" w:rsidRDefault="00C94547" w:rsidP="00733685">
      <w:pPr>
        <w:pStyle w:val="1"/>
      </w:pPr>
      <w:bookmarkStart w:id="1" w:name="_Toc78695380"/>
      <w:r>
        <w:rPr>
          <w:rFonts w:hint="eastAsia"/>
        </w:rPr>
        <w:lastRenderedPageBreak/>
        <w:t>一、</w:t>
      </w:r>
      <w:r w:rsidR="003500B1">
        <w:rPr>
          <w:rFonts w:hint="eastAsia"/>
        </w:rPr>
        <w:t>实验名称</w:t>
      </w:r>
      <w:r w:rsidR="00F27815">
        <w:rPr>
          <w:rFonts w:hint="eastAsia"/>
        </w:rPr>
        <w:t>与</w:t>
      </w:r>
      <w:r w:rsidR="005D68CB">
        <w:rPr>
          <w:rFonts w:hint="eastAsia"/>
        </w:rPr>
        <w:t>内容</w:t>
      </w:r>
      <w:bookmarkEnd w:id="1"/>
    </w:p>
    <w:p w14:paraId="37F3CF6B" w14:textId="749B1892" w:rsidR="00E375F5" w:rsidRDefault="00B94A93" w:rsidP="005D68CB">
      <w:pPr>
        <w:spacing w:line="360" w:lineRule="auto"/>
      </w:pPr>
      <w:r>
        <w:rPr>
          <w:rFonts w:hint="eastAsia"/>
        </w:rPr>
        <w:t>实验名称：</w:t>
      </w:r>
      <w:r w:rsidR="00C87C58">
        <w:rPr>
          <w:rFonts w:hint="eastAsia"/>
        </w:rPr>
        <w:t>流水线</w:t>
      </w:r>
      <w:r w:rsidR="00C87C58">
        <w:rPr>
          <w:rFonts w:hint="eastAsia"/>
        </w:rPr>
        <w:t>M</w:t>
      </w:r>
      <w:r w:rsidR="00C87C58">
        <w:t>IPS</w:t>
      </w:r>
      <w:r w:rsidR="00C87C58">
        <w:rPr>
          <w:rFonts w:hint="eastAsia"/>
        </w:rPr>
        <w:t>处理器设计</w:t>
      </w:r>
    </w:p>
    <w:p w14:paraId="7D0A89E1" w14:textId="2A528AE8" w:rsidR="005D68CB" w:rsidRDefault="005D68CB" w:rsidP="00BC4926">
      <w:pPr>
        <w:spacing w:line="360" w:lineRule="auto"/>
      </w:pPr>
      <w:r>
        <w:rPr>
          <w:rFonts w:hint="eastAsia"/>
        </w:rPr>
        <w:t>实验内容</w:t>
      </w:r>
      <w:r w:rsidR="0010485A">
        <w:rPr>
          <w:rFonts w:hint="eastAsia"/>
        </w:rPr>
        <w:t>：</w:t>
      </w:r>
      <w:r w:rsidR="00BC4926">
        <w:rPr>
          <w:rFonts w:hint="eastAsia"/>
        </w:rPr>
        <w:t>将春季学期实验</w:t>
      </w:r>
      <w:proofErr w:type="gramStart"/>
      <w:r w:rsidR="00BC4926">
        <w:rPr>
          <w:rFonts w:hint="eastAsia"/>
        </w:rPr>
        <w:t>四设计</w:t>
      </w:r>
      <w:proofErr w:type="gramEnd"/>
      <w:r w:rsidR="00BC4926">
        <w:rPr>
          <w:rFonts w:hint="eastAsia"/>
        </w:rPr>
        <w:t>的多周期</w:t>
      </w:r>
      <w:r w:rsidR="00BC4926">
        <w:rPr>
          <w:rFonts w:hint="eastAsia"/>
        </w:rPr>
        <w:t xml:space="preserve"> MIPS </w:t>
      </w:r>
      <w:r w:rsidR="00BC4926">
        <w:rPr>
          <w:rFonts w:hint="eastAsia"/>
        </w:rPr>
        <w:t>处理器改进为流水线结构，并利用此处理器完成背包算法。</w:t>
      </w:r>
    </w:p>
    <w:p w14:paraId="3DF807D7" w14:textId="4D2C3EB4" w:rsidR="00631F5A" w:rsidRDefault="00631F5A" w:rsidP="00631F5A">
      <w:pPr>
        <w:pStyle w:val="1"/>
      </w:pPr>
      <w:bookmarkStart w:id="2" w:name="_Toc78695381"/>
      <w:r>
        <w:rPr>
          <w:rFonts w:hint="eastAsia"/>
        </w:rPr>
        <w:t>二、</w:t>
      </w:r>
      <w:r w:rsidR="007233EA">
        <w:rPr>
          <w:rFonts w:hint="eastAsia"/>
        </w:rPr>
        <w:t>处理器</w:t>
      </w:r>
      <w:r>
        <w:rPr>
          <w:rFonts w:hint="eastAsia"/>
        </w:rPr>
        <w:t>设计</w:t>
      </w:r>
      <w:bookmarkEnd w:id="2"/>
    </w:p>
    <w:p w14:paraId="3BA7C0CC" w14:textId="32BE13D3" w:rsidR="00521FD3" w:rsidRDefault="00F10075" w:rsidP="00353EA0">
      <w:pPr>
        <w:pStyle w:val="2"/>
      </w:pPr>
      <w:bookmarkStart w:id="3" w:name="_Toc78695382"/>
      <w:r>
        <w:rPr>
          <w:rFonts w:hint="eastAsia"/>
        </w:rPr>
        <w:t>（一）实现的指令集</w:t>
      </w:r>
      <w:bookmarkEnd w:id="3"/>
    </w:p>
    <w:p w14:paraId="410B5C32" w14:textId="6AFFB9DF" w:rsidR="00D97D78" w:rsidRDefault="00404540" w:rsidP="00BC4926">
      <w:pPr>
        <w:spacing w:line="360" w:lineRule="auto"/>
      </w:pPr>
      <w:r>
        <w:rPr>
          <w:rFonts w:hint="eastAsia"/>
        </w:rPr>
        <w:t>本次实验实现的指令集</w:t>
      </w:r>
      <w:r w:rsidR="00A96991">
        <w:rPr>
          <w:rFonts w:hint="eastAsia"/>
        </w:rPr>
        <w:t>为</w:t>
      </w:r>
      <w:r>
        <w:rPr>
          <w:rFonts w:hint="eastAsia"/>
        </w:rPr>
        <w:t>：</w:t>
      </w:r>
    </w:p>
    <w:p w14:paraId="2BEE5971" w14:textId="2CEB2802" w:rsidR="00404540" w:rsidRDefault="00FA3567" w:rsidP="00FA3567">
      <w:pPr>
        <w:pStyle w:val="a7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R</w:t>
      </w:r>
      <w:r>
        <w:rPr>
          <w:rFonts w:hint="eastAsia"/>
        </w:rPr>
        <w:t>型</w:t>
      </w:r>
      <w:r w:rsidR="00662454">
        <w:rPr>
          <w:rFonts w:hint="eastAsia"/>
        </w:rPr>
        <w:t>算术指令：</w:t>
      </w:r>
      <w:r w:rsidR="00406647">
        <w:rPr>
          <w:rFonts w:hint="eastAsia"/>
        </w:rPr>
        <w:t>a</w:t>
      </w:r>
      <w:r w:rsidR="00406647">
        <w:t>dd</w:t>
      </w:r>
      <w:r w:rsidR="00406647">
        <w:rPr>
          <w:rFonts w:hint="eastAsia"/>
        </w:rPr>
        <w:t>、</w:t>
      </w:r>
      <w:proofErr w:type="spellStart"/>
      <w:r w:rsidR="00406647">
        <w:rPr>
          <w:rFonts w:hint="eastAsia"/>
        </w:rPr>
        <w:t>a</w:t>
      </w:r>
      <w:r w:rsidR="00406647">
        <w:t>ddu</w:t>
      </w:r>
      <w:proofErr w:type="spellEnd"/>
      <w:r w:rsidR="00406647">
        <w:rPr>
          <w:rFonts w:hint="eastAsia"/>
        </w:rPr>
        <w:t>、</w:t>
      </w:r>
      <w:r w:rsidR="00406647">
        <w:rPr>
          <w:rFonts w:hint="eastAsia"/>
        </w:rPr>
        <w:t>s</w:t>
      </w:r>
      <w:r w:rsidR="00406647">
        <w:t>ub</w:t>
      </w:r>
      <w:r w:rsidR="00406647">
        <w:rPr>
          <w:rFonts w:hint="eastAsia"/>
        </w:rPr>
        <w:t>、</w:t>
      </w:r>
      <w:proofErr w:type="spellStart"/>
      <w:r w:rsidR="00406647">
        <w:rPr>
          <w:rFonts w:hint="eastAsia"/>
        </w:rPr>
        <w:t>s</w:t>
      </w:r>
      <w:r w:rsidR="00406647">
        <w:t>ubu</w:t>
      </w:r>
      <w:proofErr w:type="spellEnd"/>
      <w:r w:rsidR="00406647">
        <w:rPr>
          <w:rFonts w:hint="eastAsia"/>
        </w:rPr>
        <w:t>、</w:t>
      </w:r>
      <w:r w:rsidR="00406647">
        <w:rPr>
          <w:rFonts w:hint="eastAsia"/>
        </w:rPr>
        <w:t>and</w:t>
      </w:r>
      <w:r w:rsidR="00406647">
        <w:rPr>
          <w:rFonts w:hint="eastAsia"/>
        </w:rPr>
        <w:t>、</w:t>
      </w:r>
      <w:r w:rsidR="00406647">
        <w:rPr>
          <w:rFonts w:hint="eastAsia"/>
        </w:rPr>
        <w:t>or</w:t>
      </w:r>
      <w:r w:rsidR="00406647">
        <w:rPr>
          <w:rFonts w:hint="eastAsia"/>
        </w:rPr>
        <w:t>、</w:t>
      </w:r>
      <w:proofErr w:type="spellStart"/>
      <w:r w:rsidR="00406647">
        <w:rPr>
          <w:rFonts w:hint="eastAsia"/>
        </w:rPr>
        <w:t>xor</w:t>
      </w:r>
      <w:proofErr w:type="spellEnd"/>
      <w:r w:rsidR="00406647">
        <w:rPr>
          <w:rFonts w:hint="eastAsia"/>
        </w:rPr>
        <w:t>、</w:t>
      </w:r>
      <w:r w:rsidR="00406647">
        <w:rPr>
          <w:rFonts w:hint="eastAsia"/>
        </w:rPr>
        <w:t>nor</w:t>
      </w:r>
      <w:r w:rsidR="00406647">
        <w:rPr>
          <w:rFonts w:hint="eastAsia"/>
        </w:rPr>
        <w:t>、</w:t>
      </w:r>
      <w:proofErr w:type="spellStart"/>
      <w:r w:rsidR="00406647">
        <w:rPr>
          <w:rFonts w:hint="eastAsia"/>
        </w:rPr>
        <w:t>slt</w:t>
      </w:r>
      <w:proofErr w:type="spellEnd"/>
      <w:r w:rsidR="00406647">
        <w:rPr>
          <w:rFonts w:hint="eastAsia"/>
        </w:rPr>
        <w:t>、</w:t>
      </w:r>
      <w:proofErr w:type="spellStart"/>
      <w:r w:rsidR="00406647">
        <w:rPr>
          <w:rFonts w:hint="eastAsia"/>
        </w:rPr>
        <w:t>sltu</w:t>
      </w:r>
      <w:proofErr w:type="spellEnd"/>
      <w:r w:rsidR="00406647">
        <w:rPr>
          <w:rFonts w:hint="eastAsia"/>
        </w:rPr>
        <w:t>、</w:t>
      </w:r>
      <w:proofErr w:type="spellStart"/>
      <w:r w:rsidR="00406647">
        <w:rPr>
          <w:rFonts w:hint="eastAsia"/>
        </w:rPr>
        <w:t>sll</w:t>
      </w:r>
      <w:proofErr w:type="spellEnd"/>
      <w:r w:rsidR="00406647">
        <w:rPr>
          <w:rFonts w:hint="eastAsia"/>
        </w:rPr>
        <w:t>、、</w:t>
      </w:r>
      <w:proofErr w:type="spellStart"/>
      <w:r w:rsidR="00406647">
        <w:rPr>
          <w:rFonts w:hint="eastAsia"/>
        </w:rPr>
        <w:t>srl</w:t>
      </w:r>
      <w:proofErr w:type="spellEnd"/>
      <w:r w:rsidR="00406647">
        <w:rPr>
          <w:rFonts w:hint="eastAsia"/>
        </w:rPr>
        <w:t>、</w:t>
      </w:r>
      <w:proofErr w:type="spellStart"/>
      <w:r w:rsidR="00406647">
        <w:rPr>
          <w:rFonts w:hint="eastAsia"/>
        </w:rPr>
        <w:t>sra</w:t>
      </w:r>
      <w:proofErr w:type="spellEnd"/>
      <w:r w:rsidR="00F56351">
        <w:rPr>
          <w:rFonts w:hint="eastAsia"/>
        </w:rPr>
        <w:t>；</w:t>
      </w:r>
    </w:p>
    <w:p w14:paraId="0F053926" w14:textId="16E699D5" w:rsidR="002C7484" w:rsidRDefault="002C7484" w:rsidP="00FA3567">
      <w:pPr>
        <w:pStyle w:val="a7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I</w:t>
      </w:r>
      <w:r>
        <w:rPr>
          <w:rFonts w:hint="eastAsia"/>
        </w:rPr>
        <w:t>型算术指令：</w:t>
      </w:r>
      <w:proofErr w:type="spellStart"/>
      <w:r w:rsidR="00AE64D1">
        <w:rPr>
          <w:rFonts w:hint="eastAsia"/>
        </w:rPr>
        <w:t>lui</w:t>
      </w:r>
      <w:proofErr w:type="spellEnd"/>
      <w:r w:rsidR="00AE64D1">
        <w:rPr>
          <w:rFonts w:hint="eastAsia"/>
        </w:rPr>
        <w:t>、</w:t>
      </w:r>
      <w:proofErr w:type="spellStart"/>
      <w:r w:rsidR="00AE64D1">
        <w:rPr>
          <w:rFonts w:hint="eastAsia"/>
        </w:rPr>
        <w:t>addi</w:t>
      </w:r>
      <w:proofErr w:type="spellEnd"/>
      <w:r w:rsidR="00AE64D1">
        <w:rPr>
          <w:rFonts w:hint="eastAsia"/>
        </w:rPr>
        <w:t>、</w:t>
      </w:r>
      <w:proofErr w:type="spellStart"/>
      <w:r w:rsidR="00AE64D1">
        <w:rPr>
          <w:rFonts w:hint="eastAsia"/>
        </w:rPr>
        <w:t>addiu</w:t>
      </w:r>
      <w:proofErr w:type="spellEnd"/>
      <w:r w:rsidR="00AE64D1">
        <w:rPr>
          <w:rFonts w:hint="eastAsia"/>
        </w:rPr>
        <w:t>、</w:t>
      </w:r>
      <w:proofErr w:type="spellStart"/>
      <w:r w:rsidR="00AE64D1">
        <w:rPr>
          <w:rFonts w:hint="eastAsia"/>
        </w:rPr>
        <w:t>andi</w:t>
      </w:r>
      <w:proofErr w:type="spellEnd"/>
      <w:r w:rsidR="00AE64D1">
        <w:rPr>
          <w:rFonts w:hint="eastAsia"/>
        </w:rPr>
        <w:t>、</w:t>
      </w:r>
      <w:proofErr w:type="spellStart"/>
      <w:r w:rsidR="00AE64D1">
        <w:rPr>
          <w:rFonts w:hint="eastAsia"/>
        </w:rPr>
        <w:t>sltiu</w:t>
      </w:r>
      <w:proofErr w:type="spellEnd"/>
      <w:r w:rsidR="00F56351">
        <w:rPr>
          <w:rFonts w:hint="eastAsia"/>
        </w:rPr>
        <w:t>；</w:t>
      </w:r>
    </w:p>
    <w:p w14:paraId="1CA48924" w14:textId="7865EBE2" w:rsidR="004B46D3" w:rsidRDefault="004B46D3" w:rsidP="00FA3567">
      <w:pPr>
        <w:pStyle w:val="a7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存取指令：</w:t>
      </w:r>
      <w:proofErr w:type="spellStart"/>
      <w:r w:rsidR="00F56351">
        <w:rPr>
          <w:rFonts w:hint="eastAsia"/>
        </w:rPr>
        <w:t>lw</w:t>
      </w:r>
      <w:proofErr w:type="spellEnd"/>
      <w:r w:rsidR="00F56351">
        <w:rPr>
          <w:rFonts w:hint="eastAsia"/>
        </w:rPr>
        <w:t>、</w:t>
      </w:r>
      <w:proofErr w:type="spellStart"/>
      <w:r w:rsidR="00F56351">
        <w:rPr>
          <w:rFonts w:hint="eastAsia"/>
        </w:rPr>
        <w:t>sw</w:t>
      </w:r>
      <w:proofErr w:type="spellEnd"/>
      <w:r w:rsidR="00753C37">
        <w:rPr>
          <w:rFonts w:hint="eastAsia"/>
        </w:rPr>
        <w:t>；</w:t>
      </w:r>
    </w:p>
    <w:p w14:paraId="7917282C" w14:textId="759978F1" w:rsidR="00753C37" w:rsidRDefault="00753C37" w:rsidP="00FA3567">
      <w:pPr>
        <w:pStyle w:val="a7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分支指令：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n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lez</w:t>
      </w:r>
      <w:proofErr w:type="spellEnd"/>
      <w:r>
        <w:rPr>
          <w:rFonts w:hint="eastAsia"/>
        </w:rPr>
        <w:t>、</w:t>
      </w:r>
      <w:proofErr w:type="spellStart"/>
      <w:r w:rsidR="0044774E">
        <w:rPr>
          <w:rFonts w:hint="eastAsia"/>
        </w:rPr>
        <w:t>bgtz</w:t>
      </w:r>
      <w:proofErr w:type="spellEnd"/>
      <w:r w:rsidR="0044774E">
        <w:rPr>
          <w:rFonts w:hint="eastAsia"/>
        </w:rPr>
        <w:t>、</w:t>
      </w:r>
      <w:proofErr w:type="spellStart"/>
      <w:r w:rsidR="0044774E">
        <w:rPr>
          <w:rFonts w:hint="eastAsia"/>
        </w:rPr>
        <w:t>bltz</w:t>
      </w:r>
      <w:proofErr w:type="spellEnd"/>
      <w:r w:rsidR="00CD3098">
        <w:rPr>
          <w:rFonts w:hint="eastAsia"/>
        </w:rPr>
        <w:t>；</w:t>
      </w:r>
    </w:p>
    <w:p w14:paraId="1BC19F94" w14:textId="5C37C2A1" w:rsidR="00B37605" w:rsidRDefault="00B37605" w:rsidP="00FA3567">
      <w:pPr>
        <w:pStyle w:val="a7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跳转指令</w:t>
      </w:r>
      <w:r w:rsidR="00CC6334">
        <w:rPr>
          <w:rFonts w:hint="eastAsia"/>
        </w:rPr>
        <w:t>：</w:t>
      </w:r>
      <w:r w:rsidR="001B1F66">
        <w:rPr>
          <w:rFonts w:hint="eastAsia"/>
        </w:rPr>
        <w:t>j</w:t>
      </w:r>
      <w:r w:rsidR="001B1F66">
        <w:rPr>
          <w:rFonts w:hint="eastAsia"/>
        </w:rPr>
        <w:t>、</w:t>
      </w:r>
      <w:proofErr w:type="spellStart"/>
      <w:r w:rsidR="001B1F66">
        <w:rPr>
          <w:rFonts w:hint="eastAsia"/>
        </w:rPr>
        <w:t>jal</w:t>
      </w:r>
      <w:proofErr w:type="spellEnd"/>
      <w:r w:rsidR="001B1F66">
        <w:rPr>
          <w:rFonts w:hint="eastAsia"/>
        </w:rPr>
        <w:t>、</w:t>
      </w:r>
      <w:proofErr w:type="spellStart"/>
      <w:r w:rsidR="001B1F66">
        <w:rPr>
          <w:rFonts w:hint="eastAsia"/>
        </w:rPr>
        <w:t>jr</w:t>
      </w:r>
      <w:proofErr w:type="spellEnd"/>
      <w:r w:rsidR="001B1F66">
        <w:rPr>
          <w:rFonts w:hint="eastAsia"/>
        </w:rPr>
        <w:t>、</w:t>
      </w:r>
      <w:proofErr w:type="spellStart"/>
      <w:r w:rsidR="001B1F66">
        <w:rPr>
          <w:rFonts w:hint="eastAsia"/>
        </w:rPr>
        <w:t>jalr</w:t>
      </w:r>
      <w:proofErr w:type="spellEnd"/>
      <w:r w:rsidR="00DA1DB5">
        <w:rPr>
          <w:rFonts w:hint="eastAsia"/>
        </w:rPr>
        <w:t>。</w:t>
      </w:r>
    </w:p>
    <w:p w14:paraId="62327C91" w14:textId="772C9614" w:rsidR="00DA1DB5" w:rsidRDefault="00C06751" w:rsidP="00DA1DB5">
      <w:pPr>
        <w:spacing w:line="360" w:lineRule="auto"/>
      </w:pPr>
      <w:r>
        <w:rPr>
          <w:rFonts w:hint="eastAsia"/>
        </w:rPr>
        <w:t>上述指令的</w:t>
      </w:r>
      <w:r w:rsidR="003D7450">
        <w:rPr>
          <w:rFonts w:hint="eastAsia"/>
        </w:rPr>
        <w:t>具体格式与</w:t>
      </w:r>
      <w:r w:rsidR="00F52B88">
        <w:rPr>
          <w:rFonts w:hint="eastAsia"/>
        </w:rPr>
        <w:t>各个</w:t>
      </w:r>
      <w:r w:rsidR="002A33ED">
        <w:rPr>
          <w:rFonts w:hint="eastAsia"/>
        </w:rPr>
        <w:t>指令的</w:t>
      </w:r>
      <w:r w:rsidR="009A008B">
        <w:rPr>
          <w:rFonts w:hint="eastAsia"/>
        </w:rPr>
        <w:t>作用参见附录</w:t>
      </w:r>
      <w:proofErr w:type="gramStart"/>
      <w:r w:rsidR="009A008B">
        <w:rPr>
          <w:rFonts w:hint="eastAsia"/>
        </w:rPr>
        <w:t>一</w:t>
      </w:r>
      <w:proofErr w:type="gramEnd"/>
      <w:r w:rsidR="009A008B">
        <w:rPr>
          <w:rFonts w:hint="eastAsia"/>
        </w:rPr>
        <w:t>与附录二。</w:t>
      </w:r>
    </w:p>
    <w:p w14:paraId="04867322" w14:textId="11D84F6F" w:rsidR="007E2C17" w:rsidRDefault="007E2C17" w:rsidP="007E2C17">
      <w:pPr>
        <w:pStyle w:val="2"/>
      </w:pPr>
      <w:bookmarkStart w:id="4" w:name="_Toc78695383"/>
      <w:r>
        <w:rPr>
          <w:rFonts w:hint="eastAsia"/>
        </w:rPr>
        <w:t>（二）数据通路</w:t>
      </w:r>
      <w:bookmarkEnd w:id="4"/>
    </w:p>
    <w:p w14:paraId="326C0967" w14:textId="14DB3E8E" w:rsidR="00296FC8" w:rsidRDefault="00296FC8" w:rsidP="006674F9">
      <w:pPr>
        <w:spacing w:line="360" w:lineRule="auto"/>
      </w:pPr>
      <w:r>
        <w:rPr>
          <w:rFonts w:hint="eastAsia"/>
        </w:rPr>
        <w:t>数据通路图如下：</w:t>
      </w:r>
    </w:p>
    <w:p w14:paraId="669DBA1D" w14:textId="145AA45C" w:rsidR="00323BD2" w:rsidRPr="00296FC8" w:rsidRDefault="000F617D" w:rsidP="00D84C5B">
      <w:pPr>
        <w:spacing w:line="360" w:lineRule="auto"/>
        <w:jc w:val="center"/>
      </w:pPr>
      <w:r>
        <w:object w:dxaOrig="24504" w:dyaOrig="18096" w14:anchorId="10A798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06pt" o:ole="">
            <v:imagedata r:id="rId10" o:title=""/>
          </v:shape>
          <o:OLEObject Type="Embed" ProgID="Visio.Drawing.15" ShapeID="_x0000_i1025" DrawAspect="Content" ObjectID="_1689308317" r:id="rId11"/>
        </w:object>
      </w:r>
    </w:p>
    <w:p w14:paraId="51C7415C" w14:textId="39493EF1" w:rsidR="00DF33DA" w:rsidRDefault="00DF33DA" w:rsidP="00DF33DA">
      <w:pPr>
        <w:pStyle w:val="2"/>
      </w:pPr>
      <w:bookmarkStart w:id="5" w:name="_Toc78695384"/>
      <w:r>
        <w:rPr>
          <w:rFonts w:hint="eastAsia"/>
        </w:rPr>
        <w:t>（</w:t>
      </w:r>
      <w:r w:rsidR="000F3F6C">
        <w:rPr>
          <w:rFonts w:hint="eastAsia"/>
        </w:rPr>
        <w:t>三</w:t>
      </w:r>
      <w:r>
        <w:rPr>
          <w:rFonts w:hint="eastAsia"/>
        </w:rPr>
        <w:t>）</w:t>
      </w:r>
      <w:r w:rsidR="004B3DCB">
        <w:rPr>
          <w:rFonts w:hint="eastAsia"/>
        </w:rPr>
        <w:t>处理器模块</w:t>
      </w:r>
      <w:bookmarkEnd w:id="5"/>
    </w:p>
    <w:p w14:paraId="564DA738" w14:textId="30F1AA46" w:rsidR="00741367" w:rsidRDefault="00427C44" w:rsidP="00DA1DB5">
      <w:pPr>
        <w:spacing w:line="360" w:lineRule="auto"/>
      </w:pPr>
      <w:r>
        <w:rPr>
          <w:rFonts w:hint="eastAsia"/>
        </w:rPr>
        <w:t>根据上述指令集，我设计了如下模块：</w:t>
      </w:r>
    </w:p>
    <w:p w14:paraId="421E1BF7" w14:textId="1E8F268F" w:rsidR="001B7210" w:rsidRDefault="006141E7" w:rsidP="006141E7">
      <w:pPr>
        <w:pStyle w:val="a7"/>
        <w:numPr>
          <w:ilvl w:val="0"/>
          <w:numId w:val="2"/>
        </w:numPr>
        <w:spacing w:line="360" w:lineRule="auto"/>
        <w:ind w:firstLineChars="0"/>
      </w:pPr>
      <w:proofErr w:type="spellStart"/>
      <w:r w:rsidRPr="006141E7">
        <w:t>PipelineCPU</w:t>
      </w:r>
      <w:proofErr w:type="spellEnd"/>
      <w:r w:rsidR="002A3072">
        <w:rPr>
          <w:rFonts w:hint="eastAsia"/>
        </w:rPr>
        <w:t>：总连线模块</w:t>
      </w:r>
      <w:r w:rsidR="00424D8F">
        <w:rPr>
          <w:rFonts w:hint="eastAsia"/>
        </w:rPr>
        <w:t>；</w:t>
      </w:r>
    </w:p>
    <w:p w14:paraId="4BEE5E5A" w14:textId="74C6F9E9" w:rsidR="002A3072" w:rsidRDefault="00AD2576" w:rsidP="006141E7">
      <w:pPr>
        <w:pStyle w:val="a7"/>
        <w:numPr>
          <w:ilvl w:val="0"/>
          <w:numId w:val="2"/>
        </w:numPr>
        <w:spacing w:line="360" w:lineRule="auto"/>
        <w:ind w:firstLineChars="0"/>
      </w:pPr>
      <w:r w:rsidRPr="00AD2576">
        <w:t>Controller</w:t>
      </w:r>
      <w:r>
        <w:rPr>
          <w:rFonts w:hint="eastAsia"/>
        </w:rPr>
        <w:t>：控制信号模块</w:t>
      </w:r>
      <w:r w:rsidR="00424D8F">
        <w:rPr>
          <w:rFonts w:hint="eastAsia"/>
        </w:rPr>
        <w:t>；</w:t>
      </w:r>
    </w:p>
    <w:p w14:paraId="541D1220" w14:textId="106E682B" w:rsidR="00AD2576" w:rsidRDefault="00C50A33" w:rsidP="006141E7">
      <w:pPr>
        <w:pStyle w:val="a7"/>
        <w:numPr>
          <w:ilvl w:val="0"/>
          <w:numId w:val="2"/>
        </w:numPr>
        <w:spacing w:line="360" w:lineRule="auto"/>
        <w:ind w:firstLineChars="0"/>
      </w:pPr>
      <w:r w:rsidRPr="00C50A33">
        <w:t>ALU</w:t>
      </w:r>
      <w:r>
        <w:rPr>
          <w:rFonts w:hint="eastAsia"/>
        </w:rPr>
        <w:t>：</w:t>
      </w:r>
      <w:r w:rsidR="00641422">
        <w:rPr>
          <w:rFonts w:hint="eastAsia"/>
        </w:rPr>
        <w:t>算术逻辑单元模块</w:t>
      </w:r>
      <w:r w:rsidR="00424D8F">
        <w:rPr>
          <w:rFonts w:hint="eastAsia"/>
        </w:rPr>
        <w:t>；</w:t>
      </w:r>
    </w:p>
    <w:p w14:paraId="318D66DB" w14:textId="769EEB4C" w:rsidR="00641422" w:rsidRDefault="00A86FAB" w:rsidP="006141E7">
      <w:pPr>
        <w:pStyle w:val="a7"/>
        <w:numPr>
          <w:ilvl w:val="0"/>
          <w:numId w:val="2"/>
        </w:numPr>
        <w:spacing w:line="360" w:lineRule="auto"/>
        <w:ind w:firstLineChars="0"/>
      </w:pPr>
      <w:proofErr w:type="spellStart"/>
      <w:r w:rsidRPr="00A86FAB">
        <w:t>RegFile</w:t>
      </w:r>
      <w:proofErr w:type="spellEnd"/>
      <w:r>
        <w:rPr>
          <w:rFonts w:hint="eastAsia"/>
        </w:rPr>
        <w:t>：寄存器堆模块</w:t>
      </w:r>
      <w:r w:rsidR="00424D8F">
        <w:rPr>
          <w:rFonts w:hint="eastAsia"/>
        </w:rPr>
        <w:t>；</w:t>
      </w:r>
    </w:p>
    <w:p w14:paraId="636BE23A" w14:textId="49B5ACDC" w:rsidR="00A86FAB" w:rsidRDefault="00F103DC" w:rsidP="006141E7">
      <w:pPr>
        <w:pStyle w:val="a7"/>
        <w:numPr>
          <w:ilvl w:val="0"/>
          <w:numId w:val="2"/>
        </w:numPr>
        <w:spacing w:line="360" w:lineRule="auto"/>
        <w:ind w:firstLineChars="0"/>
      </w:pPr>
      <w:proofErr w:type="spellStart"/>
      <w:r w:rsidRPr="00F103DC">
        <w:t>DataMem</w:t>
      </w:r>
      <w:proofErr w:type="spellEnd"/>
      <w:r>
        <w:rPr>
          <w:rFonts w:hint="eastAsia"/>
        </w:rPr>
        <w:t>：数据存储器模块</w:t>
      </w:r>
      <w:r w:rsidR="00424D8F">
        <w:rPr>
          <w:rFonts w:hint="eastAsia"/>
        </w:rPr>
        <w:t>；</w:t>
      </w:r>
    </w:p>
    <w:p w14:paraId="323719B7" w14:textId="59B53D47" w:rsidR="00F103DC" w:rsidRDefault="00CE4478" w:rsidP="006141E7">
      <w:pPr>
        <w:pStyle w:val="a7"/>
        <w:numPr>
          <w:ilvl w:val="0"/>
          <w:numId w:val="2"/>
        </w:numPr>
        <w:spacing w:line="360" w:lineRule="auto"/>
        <w:ind w:firstLineChars="0"/>
      </w:pPr>
      <w:proofErr w:type="spellStart"/>
      <w:r w:rsidRPr="00CE4478">
        <w:t>InstMem</w:t>
      </w:r>
      <w:proofErr w:type="spellEnd"/>
      <w:r>
        <w:rPr>
          <w:rFonts w:hint="eastAsia"/>
        </w:rPr>
        <w:t>：指令存储器模块</w:t>
      </w:r>
      <w:r w:rsidR="00424D8F">
        <w:rPr>
          <w:rFonts w:hint="eastAsia"/>
        </w:rPr>
        <w:t>；</w:t>
      </w:r>
    </w:p>
    <w:p w14:paraId="1C55100A" w14:textId="18FC9FF7" w:rsidR="00950260" w:rsidRDefault="00950260" w:rsidP="006141E7">
      <w:pPr>
        <w:pStyle w:val="a7"/>
        <w:numPr>
          <w:ilvl w:val="0"/>
          <w:numId w:val="2"/>
        </w:numPr>
        <w:spacing w:line="360" w:lineRule="auto"/>
        <w:ind w:firstLineChars="0"/>
      </w:pPr>
      <w:r w:rsidRPr="00950260">
        <w:t>PC</w:t>
      </w:r>
      <w:r>
        <w:rPr>
          <w:rFonts w:hint="eastAsia"/>
        </w:rPr>
        <w:t>：程序计数器模块</w:t>
      </w:r>
      <w:r w:rsidR="00424D8F">
        <w:rPr>
          <w:rFonts w:hint="eastAsia"/>
        </w:rPr>
        <w:t>；</w:t>
      </w:r>
    </w:p>
    <w:p w14:paraId="3E6BEA87" w14:textId="2E919209" w:rsidR="001B790E" w:rsidRDefault="00D1482E" w:rsidP="006141E7">
      <w:pPr>
        <w:pStyle w:val="a7"/>
        <w:numPr>
          <w:ilvl w:val="0"/>
          <w:numId w:val="2"/>
        </w:numPr>
        <w:spacing w:line="360" w:lineRule="auto"/>
        <w:ind w:firstLineChars="0"/>
      </w:pPr>
      <w:proofErr w:type="spellStart"/>
      <w:r w:rsidRPr="00D1482E">
        <w:t>ImmExtend</w:t>
      </w:r>
      <w:proofErr w:type="spellEnd"/>
      <w:r w:rsidR="00F12625">
        <w:rPr>
          <w:rFonts w:hint="eastAsia"/>
        </w:rPr>
        <w:t>：立即数扩展模块</w:t>
      </w:r>
      <w:r w:rsidR="00424D8F">
        <w:rPr>
          <w:rFonts w:hint="eastAsia"/>
        </w:rPr>
        <w:t>；</w:t>
      </w:r>
    </w:p>
    <w:p w14:paraId="419205A0" w14:textId="6C26FCB4" w:rsidR="00F12625" w:rsidRDefault="004244C6" w:rsidP="006141E7">
      <w:pPr>
        <w:pStyle w:val="a7"/>
        <w:numPr>
          <w:ilvl w:val="0"/>
          <w:numId w:val="2"/>
        </w:numPr>
        <w:spacing w:line="360" w:lineRule="auto"/>
        <w:ind w:firstLineChars="0"/>
      </w:pPr>
      <w:proofErr w:type="spellStart"/>
      <w:r w:rsidRPr="004244C6">
        <w:t>IF_ID_Reg</w:t>
      </w:r>
      <w:proofErr w:type="spellEnd"/>
      <w:r>
        <w:rPr>
          <w:rFonts w:hint="eastAsia"/>
        </w:rPr>
        <w:t>、</w:t>
      </w:r>
      <w:proofErr w:type="spellStart"/>
      <w:r w:rsidRPr="004244C6">
        <w:t>ID_EX_Reg</w:t>
      </w:r>
      <w:proofErr w:type="spellEnd"/>
      <w:r>
        <w:rPr>
          <w:rFonts w:hint="eastAsia"/>
        </w:rPr>
        <w:t>、</w:t>
      </w:r>
      <w:proofErr w:type="spellStart"/>
      <w:r w:rsidR="00920439" w:rsidRPr="00920439">
        <w:t>EX_MEM_Reg</w:t>
      </w:r>
      <w:proofErr w:type="spellEnd"/>
      <w:r w:rsidR="00920439">
        <w:rPr>
          <w:rFonts w:hint="eastAsia"/>
        </w:rPr>
        <w:t>、</w:t>
      </w:r>
      <w:proofErr w:type="spellStart"/>
      <w:r w:rsidR="00920439" w:rsidRPr="00920439">
        <w:t>MEM_WB_Reg</w:t>
      </w:r>
      <w:proofErr w:type="spellEnd"/>
      <w:r w:rsidR="00920439">
        <w:rPr>
          <w:rFonts w:hint="eastAsia"/>
        </w:rPr>
        <w:t>：流水线寄存器模块</w:t>
      </w:r>
      <w:r w:rsidR="00424D8F">
        <w:rPr>
          <w:rFonts w:hint="eastAsia"/>
        </w:rPr>
        <w:t>；</w:t>
      </w:r>
    </w:p>
    <w:p w14:paraId="2EB97A35" w14:textId="0E28D23C" w:rsidR="00424D8F" w:rsidRDefault="00481B86" w:rsidP="006141E7">
      <w:pPr>
        <w:pStyle w:val="a7"/>
        <w:numPr>
          <w:ilvl w:val="0"/>
          <w:numId w:val="2"/>
        </w:numPr>
        <w:spacing w:line="360" w:lineRule="auto"/>
        <w:ind w:firstLineChars="0"/>
      </w:pPr>
      <w:proofErr w:type="spellStart"/>
      <w:r w:rsidRPr="00481B86">
        <w:t>DataHazard</w:t>
      </w:r>
      <w:proofErr w:type="spellEnd"/>
      <w:r>
        <w:rPr>
          <w:rFonts w:hint="eastAsia"/>
        </w:rPr>
        <w:t>：数据冒险模块；</w:t>
      </w:r>
    </w:p>
    <w:p w14:paraId="4F160ADB" w14:textId="2683F44D" w:rsidR="00481B86" w:rsidRDefault="002F04DD" w:rsidP="006141E7">
      <w:pPr>
        <w:pStyle w:val="a7"/>
        <w:numPr>
          <w:ilvl w:val="0"/>
          <w:numId w:val="2"/>
        </w:numPr>
        <w:spacing w:line="360" w:lineRule="auto"/>
        <w:ind w:firstLineChars="0"/>
      </w:pPr>
      <w:proofErr w:type="spellStart"/>
      <w:r w:rsidRPr="002F04DD">
        <w:t>BranchAndJumpHazard</w:t>
      </w:r>
      <w:proofErr w:type="spellEnd"/>
      <w:r>
        <w:rPr>
          <w:rFonts w:hint="eastAsia"/>
        </w:rPr>
        <w:t>：分支冒险模块</w:t>
      </w:r>
      <w:r w:rsidR="007C5863">
        <w:rPr>
          <w:rFonts w:hint="eastAsia"/>
        </w:rPr>
        <w:t>；</w:t>
      </w:r>
    </w:p>
    <w:p w14:paraId="7710553D" w14:textId="4AFE715F" w:rsidR="00631784" w:rsidRDefault="00631784" w:rsidP="006141E7">
      <w:pPr>
        <w:pStyle w:val="a7"/>
        <w:numPr>
          <w:ilvl w:val="0"/>
          <w:numId w:val="2"/>
        </w:numPr>
        <w:spacing w:line="360" w:lineRule="auto"/>
        <w:ind w:firstLineChars="0"/>
      </w:pPr>
      <w:proofErr w:type="spellStart"/>
      <w:r>
        <w:rPr>
          <w:rFonts w:hint="eastAsia"/>
        </w:rPr>
        <w:lastRenderedPageBreak/>
        <w:t>Test</w:t>
      </w:r>
      <w:r>
        <w:t>B</w:t>
      </w:r>
      <w:r>
        <w:rPr>
          <w:rFonts w:hint="eastAsia"/>
        </w:rPr>
        <w:t>ench</w:t>
      </w:r>
      <w:proofErr w:type="spellEnd"/>
      <w:r>
        <w:rPr>
          <w:rFonts w:hint="eastAsia"/>
        </w:rPr>
        <w:t>：</w:t>
      </w:r>
      <w:r w:rsidR="00B550CF">
        <w:t>T</w:t>
      </w:r>
      <w:r w:rsidR="008B4764">
        <w:t>est</w:t>
      </w:r>
      <w:r w:rsidR="00F8509F">
        <w:t xml:space="preserve"> bench</w:t>
      </w:r>
      <w:r w:rsidR="00F8509F">
        <w:rPr>
          <w:rFonts w:hint="eastAsia"/>
        </w:rPr>
        <w:t>模块</w:t>
      </w:r>
    </w:p>
    <w:p w14:paraId="5F5B31BC" w14:textId="5034AAE7" w:rsidR="003E5B73" w:rsidRDefault="003E5B73" w:rsidP="003E5B73">
      <w:pPr>
        <w:pStyle w:val="2"/>
      </w:pPr>
      <w:bookmarkStart w:id="6" w:name="_Toc78695385"/>
      <w:r>
        <w:rPr>
          <w:rFonts w:hint="eastAsia"/>
        </w:rPr>
        <w:t>（</w:t>
      </w:r>
      <w:r w:rsidR="00FE5808">
        <w:rPr>
          <w:rFonts w:hint="eastAsia"/>
        </w:rPr>
        <w:t>四</w:t>
      </w:r>
      <w:r>
        <w:rPr>
          <w:rFonts w:hint="eastAsia"/>
        </w:rPr>
        <w:t>）</w:t>
      </w:r>
      <w:r w:rsidR="007A2D9A">
        <w:rPr>
          <w:rFonts w:hint="eastAsia"/>
        </w:rPr>
        <w:t>工作</w:t>
      </w:r>
      <w:r w:rsidR="002C281E">
        <w:rPr>
          <w:rFonts w:hint="eastAsia"/>
        </w:rPr>
        <w:t>过程</w:t>
      </w:r>
      <w:bookmarkEnd w:id="6"/>
    </w:p>
    <w:p w14:paraId="22E85118" w14:textId="53D25A36" w:rsidR="001B3F16" w:rsidRDefault="00715267" w:rsidP="00CF1BF4">
      <w:pPr>
        <w:pStyle w:val="3"/>
      </w:pPr>
      <w:bookmarkStart w:id="7" w:name="_Toc78695386"/>
      <w:r>
        <w:rPr>
          <w:rFonts w:hint="eastAsia"/>
        </w:rPr>
        <w:t>I</w:t>
      </w:r>
      <w:r>
        <w:t xml:space="preserve">. </w:t>
      </w:r>
      <w:r w:rsidR="00490442">
        <w:rPr>
          <w:rFonts w:hint="eastAsia"/>
        </w:rPr>
        <w:t>工作阶段</w:t>
      </w:r>
      <w:bookmarkEnd w:id="7"/>
    </w:p>
    <w:p w14:paraId="5960CA19" w14:textId="778B52F0" w:rsidR="00CF1BF4" w:rsidRDefault="00C95416" w:rsidP="00C95416">
      <w:pPr>
        <w:spacing w:line="360" w:lineRule="auto"/>
        <w:ind w:firstLineChars="200" w:firstLine="480"/>
      </w:pPr>
      <w:r>
        <w:rPr>
          <w:rFonts w:hint="eastAsia"/>
        </w:rPr>
        <w:t>I</w:t>
      </w:r>
      <w:r>
        <w:t>F</w:t>
      </w:r>
      <w:r>
        <w:rPr>
          <w:rFonts w:hint="eastAsia"/>
        </w:rPr>
        <w:t>阶段</w:t>
      </w:r>
      <w:r w:rsidR="005D78C2">
        <w:rPr>
          <w:rFonts w:hint="eastAsia"/>
        </w:rPr>
        <w:t>负责</w:t>
      </w:r>
      <w:r w:rsidR="0069655E">
        <w:rPr>
          <w:rFonts w:hint="eastAsia"/>
        </w:rPr>
        <w:t>程序计数器的更新以及</w:t>
      </w:r>
      <w:r w:rsidR="009E7F73">
        <w:rPr>
          <w:rFonts w:hint="eastAsia"/>
        </w:rPr>
        <w:t>取指令，以</w:t>
      </w:r>
      <w:r w:rsidR="009E7F73">
        <w:rPr>
          <w:rFonts w:hint="eastAsia"/>
        </w:rPr>
        <w:t>P</w:t>
      </w:r>
      <w:r w:rsidR="009E7F73">
        <w:t>C</w:t>
      </w:r>
      <w:r w:rsidR="009E7F73">
        <w:rPr>
          <w:rFonts w:hint="eastAsia"/>
        </w:rPr>
        <w:t>寄存器的</w:t>
      </w:r>
      <w:r w:rsidR="008E60E5">
        <w:rPr>
          <w:rFonts w:hint="eastAsia"/>
        </w:rPr>
        <w:t>输出为指令地址</w:t>
      </w:r>
      <w:r w:rsidR="00C61130">
        <w:rPr>
          <w:rFonts w:hint="eastAsia"/>
        </w:rPr>
        <w:t>得到指令，并储存在</w:t>
      </w:r>
      <w:r w:rsidR="00C61130">
        <w:rPr>
          <w:rFonts w:hint="eastAsia"/>
        </w:rPr>
        <w:t>I</w:t>
      </w:r>
      <w:r w:rsidR="00C61130">
        <w:t>F/ID</w:t>
      </w:r>
      <w:r w:rsidR="00C61130">
        <w:rPr>
          <w:rFonts w:hint="eastAsia"/>
        </w:rPr>
        <w:t>寄存器中。</w:t>
      </w:r>
    </w:p>
    <w:p w14:paraId="36F9C6C9" w14:textId="0123ABA4" w:rsidR="00FA6E15" w:rsidRDefault="004D1955" w:rsidP="00C95416">
      <w:pPr>
        <w:spacing w:line="360" w:lineRule="auto"/>
        <w:ind w:firstLineChars="200" w:firstLine="480"/>
      </w:pPr>
      <w:r>
        <w:rPr>
          <w:rFonts w:hint="eastAsia"/>
        </w:rPr>
        <w:t>I</w:t>
      </w:r>
      <w:r>
        <w:t>D</w:t>
      </w:r>
      <w:r>
        <w:rPr>
          <w:rFonts w:hint="eastAsia"/>
        </w:rPr>
        <w:t>阶段负责寄存器堆的读取和立即数扩展</w:t>
      </w:r>
      <w:r w:rsidR="007B25EA">
        <w:rPr>
          <w:rFonts w:hint="eastAsia"/>
        </w:rPr>
        <w:t>，并进行</w:t>
      </w:r>
      <w:r w:rsidR="00A30310">
        <w:t>j</w:t>
      </w:r>
      <w:r w:rsidR="00A30310">
        <w:rPr>
          <w:rFonts w:hint="eastAsia"/>
        </w:rPr>
        <w:t>、</w:t>
      </w:r>
      <w:proofErr w:type="spellStart"/>
      <w:r w:rsidR="00A30310">
        <w:rPr>
          <w:rFonts w:hint="eastAsia"/>
        </w:rPr>
        <w:t>j</w:t>
      </w:r>
      <w:r w:rsidR="00A30310">
        <w:t>r</w:t>
      </w:r>
      <w:proofErr w:type="spellEnd"/>
      <w:r w:rsidR="00A30310">
        <w:rPr>
          <w:rFonts w:hint="eastAsia"/>
        </w:rPr>
        <w:t>、</w:t>
      </w:r>
      <w:proofErr w:type="spellStart"/>
      <w:r w:rsidR="00A30310">
        <w:t>jal</w:t>
      </w:r>
      <w:proofErr w:type="spellEnd"/>
      <w:r w:rsidR="00A30310">
        <w:rPr>
          <w:rFonts w:hint="eastAsia"/>
        </w:rPr>
        <w:t>、</w:t>
      </w:r>
      <w:proofErr w:type="spellStart"/>
      <w:r w:rsidR="00A30310">
        <w:rPr>
          <w:rFonts w:hint="eastAsia"/>
        </w:rPr>
        <w:t>j</w:t>
      </w:r>
      <w:r w:rsidR="00A30310">
        <w:t>alr</w:t>
      </w:r>
      <w:proofErr w:type="spellEnd"/>
      <w:r w:rsidR="00D845FD">
        <w:rPr>
          <w:rFonts w:hint="eastAsia"/>
        </w:rPr>
        <w:t>跳转指令的判断</w:t>
      </w:r>
      <w:r w:rsidR="00B55D85">
        <w:rPr>
          <w:rFonts w:hint="eastAsia"/>
        </w:rPr>
        <w:t>。本阶段将寄存器堆中读取的寄存器数据</w:t>
      </w:r>
      <w:r w:rsidR="009055DA">
        <w:rPr>
          <w:rFonts w:hint="eastAsia"/>
        </w:rPr>
        <w:t>以及立即数扩展结果</w:t>
      </w:r>
      <w:r w:rsidR="00B55D85">
        <w:rPr>
          <w:rFonts w:hint="eastAsia"/>
        </w:rPr>
        <w:t>存入到</w:t>
      </w:r>
      <w:r w:rsidR="00B55D85">
        <w:rPr>
          <w:rFonts w:hint="eastAsia"/>
        </w:rPr>
        <w:t>I</w:t>
      </w:r>
      <w:r w:rsidR="00B55D85">
        <w:t>D/EX</w:t>
      </w:r>
      <w:r w:rsidR="00B55D85">
        <w:rPr>
          <w:rFonts w:hint="eastAsia"/>
        </w:rPr>
        <w:t>寄存器中</w:t>
      </w:r>
      <w:r w:rsidR="009055DA">
        <w:rPr>
          <w:rFonts w:hint="eastAsia"/>
        </w:rPr>
        <w:t>。</w:t>
      </w:r>
    </w:p>
    <w:p w14:paraId="507C600F" w14:textId="67A05D3B" w:rsidR="00B96AFF" w:rsidRDefault="007529AA" w:rsidP="00C95416">
      <w:pPr>
        <w:spacing w:line="360" w:lineRule="auto"/>
        <w:ind w:firstLineChars="200" w:firstLine="480"/>
      </w:pPr>
      <w:r>
        <w:rPr>
          <w:rFonts w:hint="eastAsia"/>
        </w:rPr>
        <w:t>E</w:t>
      </w:r>
      <w:r>
        <w:t>X</w:t>
      </w:r>
      <w:r w:rsidR="00EC77B8">
        <w:rPr>
          <w:rFonts w:hint="eastAsia"/>
        </w:rPr>
        <w:t>阶段进行</w:t>
      </w:r>
      <w:r w:rsidR="00BF01AC">
        <w:rPr>
          <w:rFonts w:hint="eastAsia"/>
        </w:rPr>
        <w:t>A</w:t>
      </w:r>
      <w:r w:rsidR="00BF01AC">
        <w:t>LU</w:t>
      </w:r>
      <w:r w:rsidR="00BF01AC">
        <w:rPr>
          <w:rFonts w:hint="eastAsia"/>
        </w:rPr>
        <w:t>运算</w:t>
      </w:r>
      <w:r w:rsidR="00DB6840">
        <w:rPr>
          <w:rFonts w:hint="eastAsia"/>
        </w:rPr>
        <w:t>，以及将要写入的寄存器地址</w:t>
      </w:r>
      <w:proofErr w:type="spellStart"/>
      <w:r w:rsidR="00040560">
        <w:rPr>
          <w:rFonts w:hint="eastAsia"/>
        </w:rPr>
        <w:t>WriteAddr</w:t>
      </w:r>
      <w:proofErr w:type="spellEnd"/>
      <w:r w:rsidR="00DB6840">
        <w:rPr>
          <w:rFonts w:hint="eastAsia"/>
        </w:rPr>
        <w:t>的选择</w:t>
      </w:r>
      <w:r w:rsidR="00D15DC9">
        <w:rPr>
          <w:rFonts w:hint="eastAsia"/>
        </w:rPr>
        <w:t>。</w:t>
      </w:r>
    </w:p>
    <w:p w14:paraId="0E25813F" w14:textId="4109B9BA" w:rsidR="00174795" w:rsidRDefault="00174795" w:rsidP="00C95416">
      <w:pPr>
        <w:spacing w:line="360" w:lineRule="auto"/>
        <w:ind w:firstLineChars="200" w:firstLine="480"/>
      </w:pPr>
      <w:r>
        <w:rPr>
          <w:rFonts w:hint="eastAsia"/>
        </w:rPr>
        <w:t>M</w:t>
      </w:r>
      <w:r>
        <w:t>EM</w:t>
      </w:r>
      <w:r>
        <w:rPr>
          <w:rFonts w:hint="eastAsia"/>
        </w:rPr>
        <w:t>阶段进行数据</w:t>
      </w:r>
      <w:r w:rsidR="005F65F3">
        <w:rPr>
          <w:rFonts w:hint="eastAsia"/>
        </w:rPr>
        <w:t>存储器的读取或写入</w:t>
      </w:r>
      <w:r w:rsidR="00D23773">
        <w:rPr>
          <w:rFonts w:hint="eastAsia"/>
        </w:rPr>
        <w:t>。</w:t>
      </w:r>
    </w:p>
    <w:p w14:paraId="2D26F41B" w14:textId="1E390ADF" w:rsidR="00D23773" w:rsidRDefault="00D23773" w:rsidP="00C95416">
      <w:pPr>
        <w:spacing w:line="360" w:lineRule="auto"/>
        <w:ind w:firstLineChars="200" w:firstLine="480"/>
      </w:pPr>
      <w:r>
        <w:rPr>
          <w:rFonts w:hint="eastAsia"/>
        </w:rPr>
        <w:t>E</w:t>
      </w:r>
      <w:r>
        <w:t>X</w:t>
      </w:r>
      <w:r>
        <w:rPr>
          <w:rFonts w:hint="eastAsia"/>
        </w:rPr>
        <w:t>阶段选择写入寄存器堆的数据，并将数据写入寄存器堆。</w:t>
      </w:r>
    </w:p>
    <w:p w14:paraId="16776220" w14:textId="30DEC020" w:rsidR="007D21BA" w:rsidRDefault="007D21BA" w:rsidP="007D21BA">
      <w:pPr>
        <w:pStyle w:val="3"/>
      </w:pPr>
      <w:bookmarkStart w:id="8" w:name="_Toc78695387"/>
      <w:r>
        <w:rPr>
          <w:rFonts w:hint="eastAsia"/>
        </w:rPr>
        <w:t>I</w:t>
      </w:r>
      <w:r>
        <w:t xml:space="preserve">I. </w:t>
      </w:r>
      <w:r w:rsidR="00BF1F45">
        <w:rPr>
          <w:rFonts w:hint="eastAsia"/>
        </w:rPr>
        <w:t>分支与</w:t>
      </w:r>
      <w:r>
        <w:rPr>
          <w:rFonts w:hint="eastAsia"/>
        </w:rPr>
        <w:t>跳转</w:t>
      </w:r>
      <w:bookmarkEnd w:id="8"/>
    </w:p>
    <w:p w14:paraId="0D62E102" w14:textId="21A7D925" w:rsidR="007D21BA" w:rsidRDefault="00933B11" w:rsidP="00C95416">
      <w:pPr>
        <w:spacing w:line="360" w:lineRule="auto"/>
        <w:ind w:firstLineChars="200" w:firstLine="480"/>
      </w:pPr>
      <w:r>
        <w:rPr>
          <w:rFonts w:hint="eastAsia"/>
        </w:rPr>
        <w:t>在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阶段进行</w:t>
      </w:r>
      <w:r>
        <w:rPr>
          <w:rFonts w:hint="eastAsia"/>
        </w:rPr>
        <w:t>j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a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alr</w:t>
      </w:r>
      <w:proofErr w:type="spellEnd"/>
      <w:r w:rsidR="00291D67">
        <w:rPr>
          <w:rFonts w:hint="eastAsia"/>
        </w:rPr>
        <w:t>跳转</w:t>
      </w:r>
      <w:r w:rsidR="00F6675C">
        <w:rPr>
          <w:rFonts w:hint="eastAsia"/>
        </w:rPr>
        <w:t>指令的跳转</w:t>
      </w:r>
      <w:r w:rsidR="003E26CF">
        <w:rPr>
          <w:rFonts w:hint="eastAsia"/>
        </w:rPr>
        <w:t>；在</w:t>
      </w:r>
      <w:r w:rsidR="00BA2D2F">
        <w:rPr>
          <w:rFonts w:hint="eastAsia"/>
        </w:rPr>
        <w:t>E</w:t>
      </w:r>
      <w:r w:rsidR="00BA2D2F">
        <w:t>X</w:t>
      </w:r>
      <w:r w:rsidR="00BA2D2F">
        <w:rPr>
          <w:rFonts w:hint="eastAsia"/>
        </w:rPr>
        <w:t>阶段进行</w:t>
      </w:r>
      <w:proofErr w:type="spellStart"/>
      <w:r w:rsidR="00592D8F">
        <w:rPr>
          <w:rFonts w:hint="eastAsia"/>
        </w:rPr>
        <w:t>b</w:t>
      </w:r>
      <w:r w:rsidR="00592D8F">
        <w:t>eq</w:t>
      </w:r>
      <w:proofErr w:type="spellEnd"/>
      <w:r w:rsidR="00592D8F">
        <w:rPr>
          <w:rFonts w:hint="eastAsia"/>
        </w:rPr>
        <w:t>、</w:t>
      </w:r>
      <w:proofErr w:type="spellStart"/>
      <w:r w:rsidR="00592D8F">
        <w:rPr>
          <w:rFonts w:hint="eastAsia"/>
        </w:rPr>
        <w:t>b</w:t>
      </w:r>
      <w:r w:rsidR="00592D8F">
        <w:t>ne</w:t>
      </w:r>
      <w:proofErr w:type="spellEnd"/>
      <w:r w:rsidR="00592D8F">
        <w:rPr>
          <w:rFonts w:hint="eastAsia"/>
        </w:rPr>
        <w:t>、</w:t>
      </w:r>
      <w:proofErr w:type="spellStart"/>
      <w:r w:rsidR="00592D8F">
        <w:rPr>
          <w:rFonts w:hint="eastAsia"/>
        </w:rPr>
        <w:t>blez</w:t>
      </w:r>
      <w:proofErr w:type="spellEnd"/>
      <w:r w:rsidR="00592D8F">
        <w:rPr>
          <w:rFonts w:hint="eastAsia"/>
        </w:rPr>
        <w:t>、</w:t>
      </w:r>
      <w:proofErr w:type="spellStart"/>
      <w:r w:rsidR="00592D8F">
        <w:rPr>
          <w:rFonts w:hint="eastAsia"/>
        </w:rPr>
        <w:t>bgtz</w:t>
      </w:r>
      <w:proofErr w:type="spellEnd"/>
      <w:r w:rsidR="00592D8F">
        <w:rPr>
          <w:rFonts w:hint="eastAsia"/>
        </w:rPr>
        <w:t>、</w:t>
      </w:r>
      <w:proofErr w:type="spellStart"/>
      <w:r w:rsidR="00592D8F">
        <w:rPr>
          <w:rFonts w:hint="eastAsia"/>
        </w:rPr>
        <w:t>bltz</w:t>
      </w:r>
      <w:proofErr w:type="spellEnd"/>
      <w:r w:rsidR="0078378B">
        <w:rPr>
          <w:rFonts w:hint="eastAsia"/>
        </w:rPr>
        <w:t>分支指令的跳转。</w:t>
      </w:r>
      <w:r w:rsidR="005E285B">
        <w:rPr>
          <w:rFonts w:hint="eastAsia"/>
        </w:rPr>
        <w:t>由于</w:t>
      </w:r>
      <w:r w:rsidR="00C14243">
        <w:rPr>
          <w:rFonts w:hint="eastAsia"/>
        </w:rPr>
        <w:t>分支指令的判断晚于跳转指令一个阶段，因此</w:t>
      </w:r>
      <w:r w:rsidR="00167EF4">
        <w:rPr>
          <w:rFonts w:hint="eastAsia"/>
        </w:rPr>
        <w:t>为了</w:t>
      </w:r>
      <w:r w:rsidR="003B4CF2">
        <w:rPr>
          <w:rFonts w:hint="eastAsia"/>
        </w:rPr>
        <w:t>避免</w:t>
      </w:r>
      <w:r w:rsidR="00815468">
        <w:rPr>
          <w:rFonts w:hint="eastAsia"/>
        </w:rPr>
        <w:t>分支指令后面</w:t>
      </w:r>
      <w:r w:rsidR="00257CA8">
        <w:rPr>
          <w:rFonts w:hint="eastAsia"/>
        </w:rPr>
        <w:t>紧跟</w:t>
      </w:r>
      <w:r w:rsidR="00815468">
        <w:rPr>
          <w:rFonts w:hint="eastAsia"/>
        </w:rPr>
        <w:t>的跳转指令</w:t>
      </w:r>
      <w:r w:rsidR="00257CA8">
        <w:rPr>
          <w:rFonts w:hint="eastAsia"/>
        </w:rPr>
        <w:t>产生冒险，</w:t>
      </w:r>
      <w:r w:rsidR="0058191E">
        <w:rPr>
          <w:rFonts w:hint="eastAsia"/>
        </w:rPr>
        <w:t>本处理器采取</w:t>
      </w:r>
      <w:r w:rsidR="00773286">
        <w:rPr>
          <w:rFonts w:hint="eastAsia"/>
        </w:rPr>
        <w:t>分支指令优先的</w:t>
      </w:r>
      <w:r w:rsidR="00E03C60">
        <w:rPr>
          <w:rFonts w:hint="eastAsia"/>
        </w:rPr>
        <w:t>方式</w:t>
      </w:r>
      <w:r w:rsidR="00411985">
        <w:rPr>
          <w:rFonts w:hint="eastAsia"/>
        </w:rPr>
        <w:t>，即</w:t>
      </w:r>
      <w:r w:rsidR="00A7305E">
        <w:rPr>
          <w:rFonts w:hint="eastAsia"/>
        </w:rPr>
        <w:t>在电路逻辑上</w:t>
      </w:r>
      <w:r w:rsidR="00411985">
        <w:rPr>
          <w:rFonts w:hint="eastAsia"/>
        </w:rPr>
        <w:t>先判断</w:t>
      </w:r>
      <w:r w:rsidR="005B0709">
        <w:rPr>
          <w:rFonts w:hint="eastAsia"/>
        </w:rPr>
        <w:t>分支指令是否跳转</w:t>
      </w:r>
      <w:r w:rsidR="00387CAE">
        <w:rPr>
          <w:rFonts w:hint="eastAsia"/>
        </w:rPr>
        <w:t>，再判断跳转指令是否</w:t>
      </w:r>
      <w:r w:rsidR="00F049D7">
        <w:rPr>
          <w:rFonts w:hint="eastAsia"/>
        </w:rPr>
        <w:t>跳转</w:t>
      </w:r>
      <w:r w:rsidR="004E0304">
        <w:rPr>
          <w:rFonts w:hint="eastAsia"/>
        </w:rPr>
        <w:t>。</w:t>
      </w:r>
    </w:p>
    <w:p w14:paraId="3F421EDC" w14:textId="4E6F0EE5" w:rsidR="0022012F" w:rsidRDefault="00962B5F" w:rsidP="00C95416">
      <w:pPr>
        <w:spacing w:line="360" w:lineRule="auto"/>
        <w:ind w:firstLineChars="200" w:firstLine="480"/>
      </w:pPr>
      <w:r>
        <w:rPr>
          <w:rFonts w:hint="eastAsia"/>
        </w:rPr>
        <w:t>对于分支指令，</w:t>
      </w:r>
      <w:r w:rsidR="00F63492">
        <w:rPr>
          <w:rFonts w:hint="eastAsia"/>
        </w:rPr>
        <w:t>使用两个</w:t>
      </w:r>
      <w:r w:rsidR="000C0752">
        <w:rPr>
          <w:rFonts w:hint="eastAsia"/>
        </w:rPr>
        <w:t>控制</w:t>
      </w:r>
      <w:r w:rsidR="00F63492">
        <w:rPr>
          <w:rFonts w:hint="eastAsia"/>
        </w:rPr>
        <w:t>信号</w:t>
      </w:r>
      <w:r w:rsidR="00155C0F">
        <w:rPr>
          <w:rFonts w:hint="eastAsia"/>
        </w:rPr>
        <w:t>Branch</w:t>
      </w:r>
      <w:r w:rsidR="00155C0F">
        <w:rPr>
          <w:rFonts w:hint="eastAsia"/>
        </w:rPr>
        <w:t>和</w:t>
      </w:r>
      <w:proofErr w:type="spellStart"/>
      <w:r w:rsidR="00155C0F">
        <w:rPr>
          <w:rFonts w:hint="eastAsia"/>
        </w:rPr>
        <w:t>Branch</w:t>
      </w:r>
      <w:r w:rsidR="00155C0F">
        <w:t>C</w:t>
      </w:r>
      <w:r w:rsidR="00155C0F">
        <w:rPr>
          <w:rFonts w:hint="eastAsia"/>
        </w:rPr>
        <w:t>lip</w:t>
      </w:r>
      <w:proofErr w:type="spellEnd"/>
      <w:r w:rsidR="00F63492">
        <w:rPr>
          <w:rFonts w:hint="eastAsia"/>
        </w:rPr>
        <w:t>进行控制</w:t>
      </w:r>
      <w:r w:rsidR="005A655C">
        <w:rPr>
          <w:rFonts w:hint="eastAsia"/>
        </w:rPr>
        <w:t>。</w:t>
      </w:r>
      <w:r w:rsidR="005A655C">
        <w:rPr>
          <w:rFonts w:hint="eastAsia"/>
        </w:rPr>
        <w:t>Branch</w:t>
      </w:r>
      <w:r w:rsidR="00DA33A9">
        <w:rPr>
          <w:rFonts w:hint="eastAsia"/>
        </w:rPr>
        <w:t>控制</w:t>
      </w:r>
      <w:r w:rsidR="001607ED">
        <w:rPr>
          <w:rFonts w:hint="eastAsia"/>
        </w:rPr>
        <w:t>信号</w:t>
      </w:r>
      <w:r w:rsidR="00DA33A9">
        <w:rPr>
          <w:rFonts w:hint="eastAsia"/>
        </w:rPr>
        <w:t>用来控制</w:t>
      </w:r>
      <w:r w:rsidR="0053233E">
        <w:rPr>
          <w:rFonts w:hint="eastAsia"/>
        </w:rPr>
        <w:t>本指令是否是分支指令</w:t>
      </w:r>
      <w:r w:rsidR="0013390D">
        <w:rPr>
          <w:rFonts w:hint="eastAsia"/>
        </w:rPr>
        <w:t>。</w:t>
      </w:r>
      <w:r w:rsidR="00D37B8D">
        <w:rPr>
          <w:rFonts w:hint="eastAsia"/>
        </w:rPr>
        <w:t>而分支指令是否跳转还取决于</w:t>
      </w:r>
      <w:r w:rsidR="00D37B8D">
        <w:rPr>
          <w:rFonts w:hint="eastAsia"/>
        </w:rPr>
        <w:t>A</w:t>
      </w:r>
      <w:r w:rsidR="00D37B8D">
        <w:t>LU</w:t>
      </w:r>
      <w:r w:rsidR="00D37B8D">
        <w:rPr>
          <w:rFonts w:hint="eastAsia"/>
        </w:rPr>
        <w:t>运算的结果。</w:t>
      </w:r>
      <w:r w:rsidR="00D20AA7">
        <w:rPr>
          <w:rFonts w:hint="eastAsia"/>
        </w:rPr>
        <w:t>由于</w:t>
      </w:r>
      <w:r w:rsidR="002A2D64">
        <w:rPr>
          <w:rFonts w:hint="eastAsia"/>
        </w:rPr>
        <w:t>分支指令是否跳转取决于</w:t>
      </w:r>
      <w:r w:rsidR="00BC029F">
        <w:rPr>
          <w:rFonts w:hint="eastAsia"/>
        </w:rPr>
        <w:t>操作数比较大小的结果，因此比较结果只可能是</w:t>
      </w:r>
      <w:r w:rsidR="00BC029F">
        <w:rPr>
          <w:rFonts w:hint="eastAsia"/>
        </w:rPr>
        <w:t>0</w:t>
      </w:r>
      <w:r w:rsidR="00BC029F">
        <w:rPr>
          <w:rFonts w:hint="eastAsia"/>
        </w:rPr>
        <w:t>或</w:t>
      </w:r>
      <w:r w:rsidR="00BC029F">
        <w:t>1</w:t>
      </w:r>
      <w:r w:rsidR="00311D9D">
        <w:rPr>
          <w:rFonts w:hint="eastAsia"/>
        </w:rPr>
        <w:t>，故根据</w:t>
      </w:r>
      <w:r w:rsidR="00311D9D">
        <w:rPr>
          <w:rFonts w:hint="eastAsia"/>
        </w:rPr>
        <w:t>A</w:t>
      </w:r>
      <w:r w:rsidR="00311D9D">
        <w:t>LU</w:t>
      </w:r>
      <w:r w:rsidR="00311D9D">
        <w:rPr>
          <w:rFonts w:hint="eastAsia"/>
        </w:rPr>
        <w:t>输出的</w:t>
      </w:r>
      <w:r w:rsidR="00311D9D">
        <w:rPr>
          <w:rFonts w:hint="eastAsia"/>
        </w:rPr>
        <w:t>zero</w:t>
      </w:r>
      <w:r w:rsidR="00311D9D">
        <w:rPr>
          <w:rFonts w:hint="eastAsia"/>
        </w:rPr>
        <w:t>信号进行</w:t>
      </w:r>
      <w:r w:rsidR="00BC4E62">
        <w:rPr>
          <w:rFonts w:hint="eastAsia"/>
        </w:rPr>
        <w:t>判断。</w:t>
      </w:r>
      <w:r w:rsidR="00774D76">
        <w:rPr>
          <w:rFonts w:hint="eastAsia"/>
        </w:rPr>
        <w:t>其中，</w:t>
      </w:r>
      <w:proofErr w:type="spellStart"/>
      <w:r w:rsidR="00774D76">
        <w:rPr>
          <w:rFonts w:hint="eastAsia"/>
        </w:rPr>
        <w:t>beq</w:t>
      </w:r>
      <w:proofErr w:type="spellEnd"/>
      <w:r w:rsidR="00C11811">
        <w:rPr>
          <w:rFonts w:hint="eastAsia"/>
        </w:rPr>
        <w:t>和</w:t>
      </w:r>
      <w:proofErr w:type="spellStart"/>
      <w:r w:rsidR="00C11811">
        <w:rPr>
          <w:rFonts w:hint="eastAsia"/>
        </w:rPr>
        <w:t>bne</w:t>
      </w:r>
      <w:proofErr w:type="spellEnd"/>
      <w:r w:rsidR="00774D76">
        <w:rPr>
          <w:rFonts w:hint="eastAsia"/>
        </w:rPr>
        <w:t>指令采用两个操作数之差是否为</w:t>
      </w:r>
      <w:proofErr w:type="gramStart"/>
      <w:r w:rsidR="00774D76">
        <w:rPr>
          <w:rFonts w:hint="eastAsia"/>
        </w:rPr>
        <w:t>零进行</w:t>
      </w:r>
      <w:proofErr w:type="gramEnd"/>
      <w:r w:rsidR="00774D76">
        <w:rPr>
          <w:rFonts w:hint="eastAsia"/>
        </w:rPr>
        <w:t>判断</w:t>
      </w:r>
      <w:r w:rsidR="005730A4">
        <w:rPr>
          <w:rFonts w:hint="eastAsia"/>
        </w:rPr>
        <w:t>，</w:t>
      </w:r>
      <w:proofErr w:type="spellStart"/>
      <w:r w:rsidR="005730A4">
        <w:rPr>
          <w:rFonts w:hint="eastAsia"/>
        </w:rPr>
        <w:t>blez</w:t>
      </w:r>
      <w:proofErr w:type="spellEnd"/>
      <w:r w:rsidR="005730A4">
        <w:rPr>
          <w:rFonts w:hint="eastAsia"/>
        </w:rPr>
        <w:t>和</w:t>
      </w:r>
      <w:proofErr w:type="spellStart"/>
      <w:r w:rsidR="00F35BD7">
        <w:rPr>
          <w:rFonts w:hint="eastAsia"/>
        </w:rPr>
        <w:t>bgtz</w:t>
      </w:r>
      <w:proofErr w:type="spellEnd"/>
      <w:r w:rsidR="00F35BD7">
        <w:rPr>
          <w:rFonts w:hint="eastAsia"/>
        </w:rPr>
        <w:t>采用大于运算进行比较</w:t>
      </w:r>
      <w:r w:rsidR="00F5258F">
        <w:rPr>
          <w:rFonts w:hint="eastAsia"/>
        </w:rPr>
        <w:t>，</w:t>
      </w:r>
      <w:proofErr w:type="spellStart"/>
      <w:r w:rsidR="00F5258F">
        <w:rPr>
          <w:rFonts w:hint="eastAsia"/>
        </w:rPr>
        <w:t>bltz</w:t>
      </w:r>
      <w:proofErr w:type="spellEnd"/>
      <w:r w:rsidR="00F5258F">
        <w:rPr>
          <w:rFonts w:hint="eastAsia"/>
        </w:rPr>
        <w:t>采用小于运算进行比较</w:t>
      </w:r>
      <w:r w:rsidR="008C255D">
        <w:rPr>
          <w:rFonts w:hint="eastAsia"/>
        </w:rPr>
        <w:t>。这样，</w:t>
      </w:r>
      <w:r w:rsidR="00400754">
        <w:rPr>
          <w:rFonts w:hint="eastAsia"/>
        </w:rPr>
        <w:t>5</w:t>
      </w:r>
      <w:r w:rsidR="00400754">
        <w:rPr>
          <w:rFonts w:hint="eastAsia"/>
        </w:rPr>
        <w:t>个分支指令</w:t>
      </w:r>
      <w:r w:rsidR="00983EE9">
        <w:rPr>
          <w:rFonts w:hint="eastAsia"/>
        </w:rPr>
        <w:t>有些指令是</w:t>
      </w:r>
      <w:r w:rsidR="00DE5B51">
        <w:rPr>
          <w:rFonts w:hint="eastAsia"/>
        </w:rPr>
        <w:t>当</w:t>
      </w:r>
      <w:r w:rsidR="00DE5B51">
        <w:rPr>
          <w:rFonts w:hint="eastAsia"/>
        </w:rPr>
        <w:t>zero</w:t>
      </w:r>
      <w:r w:rsidR="00DE5B51">
        <w:rPr>
          <w:rFonts w:hint="eastAsia"/>
        </w:rPr>
        <w:t>为</w:t>
      </w:r>
      <w:r w:rsidR="00DE5B51">
        <w:rPr>
          <w:rFonts w:hint="eastAsia"/>
        </w:rPr>
        <w:t>0</w:t>
      </w:r>
      <w:r w:rsidR="00DE5B51">
        <w:rPr>
          <w:rFonts w:hint="eastAsia"/>
        </w:rPr>
        <w:t>时跳转，有些指令是当</w:t>
      </w:r>
      <w:r w:rsidR="00DE5B51">
        <w:rPr>
          <w:rFonts w:hint="eastAsia"/>
        </w:rPr>
        <w:t>zero</w:t>
      </w:r>
      <w:r w:rsidR="00DE5B51">
        <w:rPr>
          <w:rFonts w:hint="eastAsia"/>
        </w:rPr>
        <w:t>为</w:t>
      </w:r>
      <w:r w:rsidR="00DE5B51">
        <w:rPr>
          <w:rFonts w:hint="eastAsia"/>
        </w:rPr>
        <w:t>1</w:t>
      </w:r>
      <w:r w:rsidR="00DE5B51">
        <w:rPr>
          <w:rFonts w:hint="eastAsia"/>
        </w:rPr>
        <w:t>时跳转。</w:t>
      </w:r>
      <w:r w:rsidR="001813D4">
        <w:rPr>
          <w:rFonts w:hint="eastAsia"/>
        </w:rPr>
        <w:t>因此引入</w:t>
      </w:r>
      <w:proofErr w:type="spellStart"/>
      <w:r w:rsidR="001813D4">
        <w:rPr>
          <w:rFonts w:hint="eastAsia"/>
        </w:rPr>
        <w:t>Branch</w:t>
      </w:r>
      <w:r w:rsidR="001813D4">
        <w:t>C</w:t>
      </w:r>
      <w:r w:rsidR="001813D4">
        <w:rPr>
          <w:rFonts w:hint="eastAsia"/>
        </w:rPr>
        <w:t>lip</w:t>
      </w:r>
      <w:proofErr w:type="spellEnd"/>
      <w:r w:rsidR="00BB550A">
        <w:rPr>
          <w:rFonts w:hint="eastAsia"/>
        </w:rPr>
        <w:t>信号，代表是否对</w:t>
      </w:r>
      <w:r w:rsidR="00937573">
        <w:rPr>
          <w:rFonts w:hint="eastAsia"/>
        </w:rPr>
        <w:t>zero</w:t>
      </w:r>
      <w:r w:rsidR="00937573">
        <w:rPr>
          <w:rFonts w:hint="eastAsia"/>
        </w:rPr>
        <w:t>信号取反</w:t>
      </w:r>
      <w:r w:rsidR="00360496">
        <w:rPr>
          <w:rFonts w:hint="eastAsia"/>
        </w:rPr>
        <w:t>，从而统一为当</w:t>
      </w:r>
      <w:r w:rsidR="002E2B46">
        <w:rPr>
          <w:rFonts w:hint="eastAsia"/>
        </w:rPr>
        <w:t>信号为</w:t>
      </w:r>
      <w:r w:rsidR="002E2B46">
        <w:rPr>
          <w:rFonts w:hint="eastAsia"/>
        </w:rPr>
        <w:t>1</w:t>
      </w:r>
      <w:r w:rsidR="002E2B46">
        <w:rPr>
          <w:rFonts w:hint="eastAsia"/>
        </w:rPr>
        <w:t>时跳转。这样只需要</w:t>
      </w:r>
      <w:proofErr w:type="spellStart"/>
      <w:r w:rsidR="002E2B46">
        <w:rPr>
          <w:rFonts w:hint="eastAsia"/>
        </w:rPr>
        <w:t>Branch</w:t>
      </w:r>
      <w:r w:rsidR="002E2B46">
        <w:t>C</w:t>
      </w:r>
      <w:r w:rsidR="002E2B46">
        <w:rPr>
          <w:rFonts w:hint="eastAsia"/>
        </w:rPr>
        <w:t>lip</w:t>
      </w:r>
      <w:proofErr w:type="spellEnd"/>
      <w:r w:rsidR="002E2B46">
        <w:rPr>
          <w:rFonts w:hint="eastAsia"/>
        </w:rPr>
        <w:t>对</w:t>
      </w:r>
      <w:r w:rsidR="002E2B46">
        <w:rPr>
          <w:rFonts w:hint="eastAsia"/>
        </w:rPr>
        <w:t>zero</w:t>
      </w:r>
      <w:r w:rsidR="002E2B46">
        <w:rPr>
          <w:rFonts w:hint="eastAsia"/>
        </w:rPr>
        <w:t>做异或运算即可。</w:t>
      </w:r>
      <w:r w:rsidR="008868DD">
        <w:rPr>
          <w:rFonts w:hint="eastAsia"/>
        </w:rPr>
        <w:t>这样，</w:t>
      </w:r>
      <w:r w:rsidR="00074C21">
        <w:rPr>
          <w:rFonts w:hint="eastAsia"/>
        </w:rPr>
        <w:t>分支指令跳转的充要条件是：</w:t>
      </w:r>
      <w:proofErr w:type="spellStart"/>
      <w:r w:rsidR="00FA06AB" w:rsidRPr="00AB44DE">
        <w:rPr>
          <w:rFonts w:ascii="Source Code Pro" w:hAnsi="Source Code Pro"/>
          <w:shd w:val="clear" w:color="auto" w:fill="EDEDED" w:themeFill="accent3" w:themeFillTint="33"/>
        </w:rPr>
        <w:t>ID_EX_Reg.Branch</w:t>
      </w:r>
      <w:proofErr w:type="spellEnd"/>
      <w:r w:rsidR="00AB44DE">
        <w:rPr>
          <w:rFonts w:ascii="Source Code Pro" w:hAnsi="Source Code Pro"/>
          <w:shd w:val="clear" w:color="auto" w:fill="EDEDED" w:themeFill="accent3" w:themeFillTint="33"/>
        </w:rPr>
        <w:t xml:space="preserve"> &amp;&amp; </w:t>
      </w:r>
      <w:r w:rsidR="00AB44DE" w:rsidRPr="00AB44DE">
        <w:rPr>
          <w:rFonts w:ascii="Source Code Pro" w:hAnsi="Source Code Pro"/>
          <w:shd w:val="clear" w:color="auto" w:fill="EDEDED" w:themeFill="accent3" w:themeFillTint="33"/>
        </w:rPr>
        <w:lastRenderedPageBreak/>
        <w:t>(</w:t>
      </w:r>
      <w:proofErr w:type="spellStart"/>
      <w:r w:rsidR="00AB44DE" w:rsidRPr="00AB44DE">
        <w:rPr>
          <w:rFonts w:ascii="Source Code Pro" w:hAnsi="Source Code Pro"/>
          <w:shd w:val="clear" w:color="auto" w:fill="EDEDED" w:themeFill="accent3" w:themeFillTint="33"/>
        </w:rPr>
        <w:t>ALU_zero</w:t>
      </w:r>
      <w:proofErr w:type="spellEnd"/>
      <w:r w:rsidR="00AB44DE" w:rsidRPr="00AB44DE">
        <w:rPr>
          <w:rFonts w:ascii="Source Code Pro" w:hAnsi="Source Code Pro"/>
          <w:shd w:val="clear" w:color="auto" w:fill="EDEDED" w:themeFill="accent3" w:themeFillTint="33"/>
        </w:rPr>
        <w:t xml:space="preserve"> ^ </w:t>
      </w:r>
      <w:proofErr w:type="spellStart"/>
      <w:r w:rsidR="00AB44DE" w:rsidRPr="00AB44DE">
        <w:rPr>
          <w:rFonts w:ascii="Source Code Pro" w:hAnsi="Source Code Pro"/>
          <w:shd w:val="clear" w:color="auto" w:fill="EDEDED" w:themeFill="accent3" w:themeFillTint="33"/>
        </w:rPr>
        <w:t>ID_EX_Reg.BranchClip</w:t>
      </w:r>
      <w:proofErr w:type="spellEnd"/>
      <w:r w:rsidR="00AB44DE" w:rsidRPr="00AB44DE">
        <w:rPr>
          <w:rFonts w:ascii="Source Code Pro" w:hAnsi="Source Code Pro"/>
          <w:shd w:val="clear" w:color="auto" w:fill="EDEDED" w:themeFill="accent3" w:themeFillTint="33"/>
        </w:rPr>
        <w:t>)</w:t>
      </w:r>
      <w:r w:rsidR="00FA06AB">
        <w:rPr>
          <w:rFonts w:hint="eastAsia"/>
        </w:rPr>
        <w:t>。</w:t>
      </w:r>
      <w:r w:rsidR="00BF72F8">
        <w:rPr>
          <w:rFonts w:hint="eastAsia"/>
        </w:rPr>
        <w:t>鉴于</w:t>
      </w:r>
      <w:r w:rsidR="00CA3924">
        <w:rPr>
          <w:rFonts w:hint="eastAsia"/>
        </w:rPr>
        <w:t>后续书写的简便考虑，</w:t>
      </w:r>
      <w:r w:rsidR="00A64C33">
        <w:rPr>
          <w:rFonts w:hint="eastAsia"/>
        </w:rPr>
        <w:t>代码中记录了不进行跳转的信号：</w:t>
      </w:r>
      <w:proofErr w:type="spellStart"/>
      <w:r w:rsidR="00FF4201" w:rsidRPr="00FF4201">
        <w:rPr>
          <w:rFonts w:ascii="Source Code Pro" w:hAnsi="Source Code Pro"/>
          <w:shd w:val="clear" w:color="auto" w:fill="EDEDED" w:themeFill="accent3" w:themeFillTint="33"/>
        </w:rPr>
        <w:t>no_branch</w:t>
      </w:r>
      <w:proofErr w:type="spellEnd"/>
      <w:r w:rsidR="00FF4201" w:rsidRPr="00FF4201">
        <w:rPr>
          <w:rFonts w:ascii="Source Code Pro" w:hAnsi="Source Code Pro"/>
          <w:shd w:val="clear" w:color="auto" w:fill="EDEDED" w:themeFill="accent3" w:themeFillTint="33"/>
        </w:rPr>
        <w:t xml:space="preserve"> = (</w:t>
      </w:r>
      <w:proofErr w:type="spellStart"/>
      <w:r w:rsidR="00FF4201" w:rsidRPr="00FF4201">
        <w:rPr>
          <w:rFonts w:ascii="Source Code Pro" w:hAnsi="Source Code Pro"/>
          <w:shd w:val="clear" w:color="auto" w:fill="EDEDED" w:themeFill="accent3" w:themeFillTint="33"/>
        </w:rPr>
        <w:t>ID_EX_Reg.Branch</w:t>
      </w:r>
      <w:proofErr w:type="spellEnd"/>
      <w:r w:rsidR="00FF4201" w:rsidRPr="00FF4201">
        <w:rPr>
          <w:rFonts w:ascii="Source Code Pro" w:hAnsi="Source Code Pro"/>
          <w:shd w:val="clear" w:color="auto" w:fill="EDEDED" w:themeFill="accent3" w:themeFillTint="33"/>
        </w:rPr>
        <w:t xml:space="preserve"> == 0 |</w:t>
      </w:r>
      <w:proofErr w:type="gramStart"/>
      <w:r w:rsidR="00FF4201" w:rsidRPr="00FF4201">
        <w:rPr>
          <w:rFonts w:ascii="Source Code Pro" w:hAnsi="Source Code Pro"/>
          <w:shd w:val="clear" w:color="auto" w:fill="EDEDED" w:themeFill="accent3" w:themeFillTint="33"/>
        </w:rPr>
        <w:t>| !</w:t>
      </w:r>
      <w:proofErr w:type="gramEnd"/>
      <w:r w:rsidR="00FF4201" w:rsidRPr="00FF4201">
        <w:rPr>
          <w:rFonts w:ascii="Source Code Pro" w:hAnsi="Source Code Pro"/>
          <w:shd w:val="clear" w:color="auto" w:fill="EDEDED" w:themeFill="accent3" w:themeFillTint="33"/>
        </w:rPr>
        <w:t>(</w:t>
      </w:r>
      <w:proofErr w:type="spellStart"/>
      <w:r w:rsidR="00FF4201" w:rsidRPr="00FF4201">
        <w:rPr>
          <w:rFonts w:ascii="Source Code Pro" w:hAnsi="Source Code Pro"/>
          <w:shd w:val="clear" w:color="auto" w:fill="EDEDED" w:themeFill="accent3" w:themeFillTint="33"/>
        </w:rPr>
        <w:t>ALU_zero</w:t>
      </w:r>
      <w:proofErr w:type="spellEnd"/>
      <w:r w:rsidR="00FF4201" w:rsidRPr="00FF4201">
        <w:rPr>
          <w:rFonts w:ascii="Source Code Pro" w:hAnsi="Source Code Pro"/>
          <w:shd w:val="clear" w:color="auto" w:fill="EDEDED" w:themeFill="accent3" w:themeFillTint="33"/>
        </w:rPr>
        <w:t xml:space="preserve"> ^ </w:t>
      </w:r>
      <w:proofErr w:type="spellStart"/>
      <w:r w:rsidR="00FF4201" w:rsidRPr="00FF4201">
        <w:rPr>
          <w:rFonts w:ascii="Source Code Pro" w:hAnsi="Source Code Pro"/>
          <w:shd w:val="clear" w:color="auto" w:fill="EDEDED" w:themeFill="accent3" w:themeFillTint="33"/>
        </w:rPr>
        <w:t>ID_EX_Reg.BranchClip</w:t>
      </w:r>
      <w:proofErr w:type="spellEnd"/>
      <w:r w:rsidR="00FF4201" w:rsidRPr="00FF4201">
        <w:rPr>
          <w:rFonts w:ascii="Source Code Pro" w:hAnsi="Source Code Pro"/>
          <w:shd w:val="clear" w:color="auto" w:fill="EDEDED" w:themeFill="accent3" w:themeFillTint="33"/>
        </w:rPr>
        <w:t>))</w:t>
      </w:r>
      <w:r w:rsidR="00072846">
        <w:rPr>
          <w:rFonts w:hint="eastAsia"/>
        </w:rPr>
        <w:t>，即等价于</w:t>
      </w:r>
      <w:proofErr w:type="spellStart"/>
      <w:r w:rsidR="00EB33B9" w:rsidRPr="00FF4201">
        <w:rPr>
          <w:rFonts w:ascii="Source Code Pro" w:hAnsi="Source Code Pro"/>
          <w:shd w:val="clear" w:color="auto" w:fill="EDEDED" w:themeFill="accent3" w:themeFillTint="33"/>
        </w:rPr>
        <w:t>ID_EX_Reg.Branch</w:t>
      </w:r>
      <w:proofErr w:type="spellEnd"/>
      <w:r w:rsidR="001A432E">
        <w:rPr>
          <w:rFonts w:hint="eastAsia"/>
        </w:rPr>
        <w:t>与</w:t>
      </w:r>
      <w:r w:rsidR="00EB33B9" w:rsidRPr="00FF4201">
        <w:rPr>
          <w:rFonts w:ascii="Source Code Pro" w:hAnsi="Source Code Pro"/>
          <w:shd w:val="clear" w:color="auto" w:fill="EDEDED" w:themeFill="accent3" w:themeFillTint="33"/>
        </w:rPr>
        <w:t>(</w:t>
      </w:r>
      <w:proofErr w:type="spellStart"/>
      <w:r w:rsidR="00EB33B9" w:rsidRPr="00FF4201">
        <w:rPr>
          <w:rFonts w:ascii="Source Code Pro" w:hAnsi="Source Code Pro"/>
          <w:shd w:val="clear" w:color="auto" w:fill="EDEDED" w:themeFill="accent3" w:themeFillTint="33"/>
        </w:rPr>
        <w:t>ALU_zero</w:t>
      </w:r>
      <w:proofErr w:type="spellEnd"/>
      <w:r w:rsidR="00EB33B9" w:rsidRPr="00FF4201">
        <w:rPr>
          <w:rFonts w:ascii="Source Code Pro" w:hAnsi="Source Code Pro"/>
          <w:shd w:val="clear" w:color="auto" w:fill="EDEDED" w:themeFill="accent3" w:themeFillTint="33"/>
        </w:rPr>
        <w:t xml:space="preserve"> ^ </w:t>
      </w:r>
      <w:proofErr w:type="spellStart"/>
      <w:r w:rsidR="00EB33B9" w:rsidRPr="00FF4201">
        <w:rPr>
          <w:rFonts w:ascii="Source Code Pro" w:hAnsi="Source Code Pro"/>
          <w:shd w:val="clear" w:color="auto" w:fill="EDEDED" w:themeFill="accent3" w:themeFillTint="33"/>
        </w:rPr>
        <w:t>ID_EX_Reg.BranchClip</w:t>
      </w:r>
      <w:proofErr w:type="spellEnd"/>
      <w:r w:rsidR="00EB33B9" w:rsidRPr="00FF4201">
        <w:rPr>
          <w:rFonts w:ascii="Source Code Pro" w:hAnsi="Source Code Pro"/>
          <w:shd w:val="clear" w:color="auto" w:fill="EDEDED" w:themeFill="accent3" w:themeFillTint="33"/>
        </w:rPr>
        <w:t>)</w:t>
      </w:r>
      <w:r w:rsidR="006D5E4E">
        <w:rPr>
          <w:rFonts w:hint="eastAsia"/>
        </w:rPr>
        <w:t>进行</w:t>
      </w:r>
      <w:r w:rsidR="008A7620">
        <w:rPr>
          <w:rFonts w:hint="eastAsia"/>
        </w:rPr>
        <w:t>与非运算。</w:t>
      </w:r>
    </w:p>
    <w:p w14:paraId="159B58A3" w14:textId="0CE11150" w:rsidR="002B5D8E" w:rsidRDefault="002B5D8E" w:rsidP="00C95416">
      <w:pPr>
        <w:spacing w:line="360" w:lineRule="auto"/>
        <w:ind w:firstLineChars="200" w:firstLine="480"/>
      </w:pPr>
      <w:r>
        <w:rPr>
          <w:rFonts w:hint="eastAsia"/>
        </w:rPr>
        <w:t>对于跳转指令，</w:t>
      </w:r>
      <w:r w:rsidR="000A04B7">
        <w:rPr>
          <w:rFonts w:hint="eastAsia"/>
        </w:rPr>
        <w:t>使用了</w:t>
      </w:r>
      <w:r w:rsidR="000A04B7">
        <w:rPr>
          <w:rFonts w:ascii="Source Code Pro" w:hAnsi="Source Code Pro"/>
          <w:shd w:val="clear" w:color="auto" w:fill="EDEDED" w:themeFill="accent3" w:themeFillTint="33"/>
        </w:rPr>
        <w:t>J</w:t>
      </w:r>
      <w:r w:rsidR="000A04B7">
        <w:rPr>
          <w:rFonts w:ascii="Source Code Pro" w:hAnsi="Source Code Pro" w:hint="eastAsia"/>
          <w:shd w:val="clear" w:color="auto" w:fill="EDEDED" w:themeFill="accent3" w:themeFillTint="33"/>
        </w:rPr>
        <w:t>ump</w:t>
      </w:r>
      <w:r w:rsidR="000A04B7">
        <w:rPr>
          <w:rFonts w:hint="eastAsia"/>
        </w:rPr>
        <w:t>和</w:t>
      </w:r>
      <w:proofErr w:type="spellStart"/>
      <w:r w:rsidR="000A04B7">
        <w:rPr>
          <w:rFonts w:ascii="Source Code Pro" w:hAnsi="Source Code Pro"/>
          <w:shd w:val="clear" w:color="auto" w:fill="EDEDED" w:themeFill="accent3" w:themeFillTint="33"/>
        </w:rPr>
        <w:t>Jump</w:t>
      </w:r>
      <w:r w:rsidR="007D3A7C">
        <w:rPr>
          <w:rFonts w:ascii="Source Code Pro" w:hAnsi="Source Code Pro"/>
          <w:shd w:val="clear" w:color="auto" w:fill="EDEDED" w:themeFill="accent3" w:themeFillTint="33"/>
        </w:rPr>
        <w:t>S</w:t>
      </w:r>
      <w:r w:rsidR="007D3A7C">
        <w:rPr>
          <w:rFonts w:ascii="Source Code Pro" w:hAnsi="Source Code Pro" w:hint="eastAsia"/>
          <w:shd w:val="clear" w:color="auto" w:fill="EDEDED" w:themeFill="accent3" w:themeFillTint="33"/>
        </w:rPr>
        <w:t>rc</w:t>
      </w:r>
      <w:proofErr w:type="spellEnd"/>
      <w:r w:rsidR="000A04B7">
        <w:rPr>
          <w:rFonts w:hint="eastAsia"/>
        </w:rPr>
        <w:t>两个</w:t>
      </w:r>
      <w:r w:rsidR="00DF63AB">
        <w:rPr>
          <w:rFonts w:hint="eastAsia"/>
        </w:rPr>
        <w:t>控制</w:t>
      </w:r>
      <w:r w:rsidR="000A04B7">
        <w:rPr>
          <w:rFonts w:hint="eastAsia"/>
        </w:rPr>
        <w:t>信号</w:t>
      </w:r>
      <w:r w:rsidR="009103C3">
        <w:rPr>
          <w:rFonts w:hint="eastAsia"/>
        </w:rPr>
        <w:t>。</w:t>
      </w:r>
      <w:r w:rsidR="00DF63AB">
        <w:rPr>
          <w:rFonts w:ascii="Source Code Pro" w:hAnsi="Source Code Pro"/>
          <w:shd w:val="clear" w:color="auto" w:fill="EDEDED" w:themeFill="accent3" w:themeFillTint="33"/>
        </w:rPr>
        <w:t>J</w:t>
      </w:r>
      <w:r w:rsidR="00DF63AB">
        <w:rPr>
          <w:rFonts w:ascii="Source Code Pro" w:hAnsi="Source Code Pro" w:hint="eastAsia"/>
          <w:shd w:val="clear" w:color="auto" w:fill="EDEDED" w:themeFill="accent3" w:themeFillTint="33"/>
        </w:rPr>
        <w:t>ump</w:t>
      </w:r>
      <w:r w:rsidR="00DF63AB">
        <w:rPr>
          <w:rFonts w:hint="eastAsia"/>
        </w:rPr>
        <w:t>信号用于表示当前指令是否是跳转指令，而</w:t>
      </w:r>
      <w:proofErr w:type="spellStart"/>
      <w:r w:rsidR="00DF63AB">
        <w:rPr>
          <w:rFonts w:ascii="Source Code Pro" w:hAnsi="Source Code Pro"/>
          <w:shd w:val="clear" w:color="auto" w:fill="EDEDED" w:themeFill="accent3" w:themeFillTint="33"/>
        </w:rPr>
        <w:t>J</w:t>
      </w:r>
      <w:r w:rsidR="00DF63AB">
        <w:rPr>
          <w:rFonts w:ascii="Source Code Pro" w:hAnsi="Source Code Pro" w:hint="eastAsia"/>
          <w:shd w:val="clear" w:color="auto" w:fill="EDEDED" w:themeFill="accent3" w:themeFillTint="33"/>
        </w:rPr>
        <w:t>ump</w:t>
      </w:r>
      <w:r w:rsidR="00DF63AB">
        <w:rPr>
          <w:rFonts w:ascii="Source Code Pro" w:hAnsi="Source Code Pro"/>
          <w:shd w:val="clear" w:color="auto" w:fill="EDEDED" w:themeFill="accent3" w:themeFillTint="33"/>
        </w:rPr>
        <w:t>S</w:t>
      </w:r>
      <w:r w:rsidR="00DF63AB">
        <w:rPr>
          <w:rFonts w:ascii="Source Code Pro" w:hAnsi="Source Code Pro" w:hint="eastAsia"/>
          <w:shd w:val="clear" w:color="auto" w:fill="EDEDED" w:themeFill="accent3" w:themeFillTint="33"/>
        </w:rPr>
        <w:t>rc</w:t>
      </w:r>
      <w:proofErr w:type="spellEnd"/>
      <w:r w:rsidR="00DF63AB">
        <w:rPr>
          <w:rFonts w:hint="eastAsia"/>
        </w:rPr>
        <w:t>信号则控制</w:t>
      </w:r>
      <w:r w:rsidR="00721102">
        <w:rPr>
          <w:rFonts w:hint="eastAsia"/>
        </w:rPr>
        <w:t>跳转</w:t>
      </w:r>
      <w:r w:rsidR="00E67CC1">
        <w:rPr>
          <w:rFonts w:hint="eastAsia"/>
        </w:rPr>
        <w:t>的目标地址</w:t>
      </w:r>
      <w:r w:rsidR="00924255">
        <w:rPr>
          <w:rFonts w:hint="eastAsia"/>
        </w:rPr>
        <w:t>是来自</w:t>
      </w:r>
      <w:proofErr w:type="gramStart"/>
      <w:r w:rsidR="00924255">
        <w:rPr>
          <w:rFonts w:hint="eastAsia"/>
        </w:rPr>
        <w:t>于立即</w:t>
      </w:r>
      <w:proofErr w:type="gramEnd"/>
      <w:r w:rsidR="00924255">
        <w:rPr>
          <w:rFonts w:hint="eastAsia"/>
        </w:rPr>
        <w:t>数</w:t>
      </w:r>
      <w:r w:rsidR="005C075D">
        <w:rPr>
          <w:rFonts w:hint="eastAsia"/>
        </w:rPr>
        <w:t>（</w:t>
      </w:r>
      <w:r w:rsidR="005C075D">
        <w:rPr>
          <w:rFonts w:hint="eastAsia"/>
        </w:rPr>
        <w:t>j</w:t>
      </w:r>
      <w:r w:rsidR="005C075D">
        <w:rPr>
          <w:rFonts w:hint="eastAsia"/>
        </w:rPr>
        <w:t>、</w:t>
      </w:r>
      <w:proofErr w:type="spellStart"/>
      <w:r w:rsidR="005C075D">
        <w:rPr>
          <w:rFonts w:hint="eastAsia"/>
        </w:rPr>
        <w:t>j</w:t>
      </w:r>
      <w:r w:rsidR="005C075D">
        <w:t>al</w:t>
      </w:r>
      <w:proofErr w:type="spellEnd"/>
      <w:r w:rsidR="005C075D">
        <w:rPr>
          <w:rFonts w:hint="eastAsia"/>
        </w:rPr>
        <w:t>）</w:t>
      </w:r>
      <w:r w:rsidR="00924255">
        <w:rPr>
          <w:rFonts w:hint="eastAsia"/>
        </w:rPr>
        <w:t>还是寄存器</w:t>
      </w:r>
      <w:r w:rsidR="005C075D">
        <w:rPr>
          <w:rFonts w:hint="eastAsia"/>
        </w:rPr>
        <w:t>（</w:t>
      </w:r>
      <w:proofErr w:type="spellStart"/>
      <w:r w:rsidR="005C075D">
        <w:rPr>
          <w:rFonts w:hint="eastAsia"/>
        </w:rPr>
        <w:t>j</w:t>
      </w:r>
      <w:r w:rsidR="005C075D">
        <w:t>r</w:t>
      </w:r>
      <w:proofErr w:type="spellEnd"/>
      <w:r w:rsidR="005C075D">
        <w:rPr>
          <w:rFonts w:hint="eastAsia"/>
        </w:rPr>
        <w:t>、</w:t>
      </w:r>
      <w:proofErr w:type="spellStart"/>
      <w:r w:rsidR="005C075D">
        <w:rPr>
          <w:rFonts w:hint="eastAsia"/>
        </w:rPr>
        <w:t>j</w:t>
      </w:r>
      <w:r w:rsidR="005C075D">
        <w:t>alr</w:t>
      </w:r>
      <w:proofErr w:type="spellEnd"/>
      <w:r w:rsidR="005C075D">
        <w:rPr>
          <w:rFonts w:hint="eastAsia"/>
        </w:rPr>
        <w:t>）</w:t>
      </w:r>
      <w:r w:rsidR="00E67CC1">
        <w:rPr>
          <w:rFonts w:hint="eastAsia"/>
        </w:rPr>
        <w:t>。</w:t>
      </w:r>
    </w:p>
    <w:p w14:paraId="3161ED80" w14:textId="3FA94F63" w:rsidR="00610734" w:rsidRDefault="00D81DD4" w:rsidP="00C95416">
      <w:pPr>
        <w:spacing w:line="360" w:lineRule="auto"/>
        <w:ind w:firstLineChars="200" w:firstLine="480"/>
      </w:pPr>
      <w:r>
        <w:rPr>
          <w:rFonts w:hint="eastAsia"/>
        </w:rPr>
        <w:t>根据之前所述，分支优先于跳转</w:t>
      </w:r>
      <w:r w:rsidR="008728A0">
        <w:rPr>
          <w:rFonts w:hint="eastAsia"/>
        </w:rPr>
        <w:t>。因此，</w:t>
      </w:r>
      <w:r w:rsidR="00DA70AA">
        <w:rPr>
          <w:rFonts w:hint="eastAsia"/>
        </w:rPr>
        <w:t>最终的逻辑为，当</w:t>
      </w:r>
      <w:proofErr w:type="spellStart"/>
      <w:r w:rsidR="00DA70AA" w:rsidRPr="00FF4201">
        <w:rPr>
          <w:rFonts w:ascii="Source Code Pro" w:hAnsi="Source Code Pro"/>
          <w:shd w:val="clear" w:color="auto" w:fill="EDEDED" w:themeFill="accent3" w:themeFillTint="33"/>
        </w:rPr>
        <w:t>no_branch</w:t>
      </w:r>
      <w:proofErr w:type="spellEnd"/>
      <w:r w:rsidR="00DA70AA">
        <w:rPr>
          <w:rFonts w:hint="eastAsia"/>
        </w:rPr>
        <w:t>为</w:t>
      </w:r>
      <w:r w:rsidR="00DA70AA">
        <w:t>0</w:t>
      </w:r>
      <w:r w:rsidR="004C62FC">
        <w:rPr>
          <w:rFonts w:hint="eastAsia"/>
        </w:rPr>
        <w:t>时</w:t>
      </w:r>
      <w:r w:rsidR="00DA70AA">
        <w:rPr>
          <w:rFonts w:hint="eastAsia"/>
        </w:rPr>
        <w:t>，即进行分支指令的跳转</w:t>
      </w:r>
      <w:r w:rsidR="004C62FC">
        <w:rPr>
          <w:rFonts w:hint="eastAsia"/>
        </w:rPr>
        <w:t>，否则当</w:t>
      </w:r>
      <w:r w:rsidR="004C62FC">
        <w:rPr>
          <w:rFonts w:ascii="Source Code Pro" w:hAnsi="Source Code Pro"/>
          <w:shd w:val="clear" w:color="auto" w:fill="EDEDED" w:themeFill="accent3" w:themeFillTint="33"/>
        </w:rPr>
        <w:t>J</w:t>
      </w:r>
      <w:r w:rsidR="004C62FC">
        <w:rPr>
          <w:rFonts w:ascii="Source Code Pro" w:hAnsi="Source Code Pro" w:hint="eastAsia"/>
          <w:shd w:val="clear" w:color="auto" w:fill="EDEDED" w:themeFill="accent3" w:themeFillTint="33"/>
        </w:rPr>
        <w:t>ump</w:t>
      </w:r>
      <w:r w:rsidR="004C62FC">
        <w:rPr>
          <w:rFonts w:hint="eastAsia"/>
        </w:rPr>
        <w:t>为</w:t>
      </w:r>
      <w:r w:rsidR="004C62FC">
        <w:rPr>
          <w:rFonts w:hint="eastAsia"/>
        </w:rPr>
        <w:t>1</w:t>
      </w:r>
      <w:r w:rsidR="004C62FC">
        <w:rPr>
          <w:rFonts w:hint="eastAsia"/>
        </w:rPr>
        <w:t>时，进行</w:t>
      </w:r>
      <w:r w:rsidR="006E792F">
        <w:rPr>
          <w:rFonts w:hint="eastAsia"/>
        </w:rPr>
        <w:t>跳转指令的跳转，否则</w:t>
      </w:r>
      <w:r w:rsidR="00F40050">
        <w:rPr>
          <w:rFonts w:hint="eastAsia"/>
        </w:rPr>
        <w:t>不进行跳转。</w:t>
      </w:r>
    </w:p>
    <w:p w14:paraId="5D5755B1" w14:textId="71804CF8" w:rsidR="00663E71" w:rsidRDefault="00663E71" w:rsidP="00C95416">
      <w:pPr>
        <w:spacing w:line="360" w:lineRule="auto"/>
        <w:ind w:firstLineChars="200" w:firstLine="480"/>
      </w:pPr>
      <w:r>
        <w:rPr>
          <w:rFonts w:hint="eastAsia"/>
        </w:rPr>
        <w:t>关键代码为：</w:t>
      </w:r>
    </w:p>
    <w:p w14:paraId="56C30579" w14:textId="77777777" w:rsidR="005B2FC7" w:rsidRDefault="005C5E3B" w:rsidP="00D91F0A">
      <w:pPr>
        <w:widowControl/>
        <w:shd w:val="clear" w:color="auto" w:fill="EDEDED" w:themeFill="accent3" w:themeFillTint="33"/>
        <w:ind w:leftChars="300" w:left="720"/>
        <w:rPr>
          <w:rFonts w:ascii="Source Code Pro" w:hAnsi="Source Code Pro" w:cs="宋体"/>
          <w:color w:val="000000"/>
          <w:kern w:val="0"/>
          <w:sz w:val="21"/>
          <w:szCs w:val="23"/>
        </w:rPr>
      </w:pPr>
      <w:r w:rsidRPr="005C5E3B">
        <w:rPr>
          <w:rFonts w:ascii="Source Code Pro" w:hAnsi="Source Code Pro" w:cs="宋体"/>
          <w:color w:val="0000FF"/>
          <w:kern w:val="0"/>
          <w:sz w:val="21"/>
          <w:szCs w:val="23"/>
        </w:rPr>
        <w:t>assign</w:t>
      </w:r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 </w:t>
      </w:r>
      <w:proofErr w:type="spellStart"/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J_out</w:t>
      </w:r>
      <w:proofErr w:type="spellEnd"/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 = Jump == </w:t>
      </w:r>
      <w:proofErr w:type="gramStart"/>
      <w:r w:rsidRPr="005C5E3B">
        <w:rPr>
          <w:rFonts w:ascii="Source Code Pro" w:hAnsi="Source Code Pro" w:cs="宋体"/>
          <w:color w:val="098658"/>
          <w:kern w:val="0"/>
          <w:sz w:val="21"/>
          <w:szCs w:val="23"/>
        </w:rPr>
        <w:t>0</w:t>
      </w:r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 ?</w:t>
      </w:r>
      <w:proofErr w:type="gramEnd"/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 (</w:t>
      </w:r>
      <w:proofErr w:type="spellStart"/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PC_o</w:t>
      </w:r>
      <w:proofErr w:type="spellEnd"/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 + </w:t>
      </w:r>
      <w:r w:rsidRPr="005C5E3B">
        <w:rPr>
          <w:rFonts w:ascii="Source Code Pro" w:hAnsi="Source Code Pro" w:cs="宋体"/>
          <w:color w:val="098658"/>
          <w:kern w:val="0"/>
          <w:sz w:val="21"/>
          <w:szCs w:val="23"/>
        </w:rPr>
        <w:t>4</w:t>
      </w:r>
      <w:proofErr w:type="gramStart"/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) :</w:t>
      </w:r>
      <w:proofErr w:type="gramEnd"/>
      <w:r w:rsidR="00606D03" w:rsidRPr="0044783E">
        <w:rPr>
          <w:rFonts w:ascii="Source Code Pro" w:hAnsi="Source Code Pro" w:cs="宋体" w:hint="eastAsia"/>
          <w:color w:val="000000"/>
          <w:kern w:val="0"/>
          <w:sz w:val="21"/>
          <w:szCs w:val="23"/>
        </w:rPr>
        <w:t xml:space="preserve"> </w:t>
      </w:r>
    </w:p>
    <w:p w14:paraId="5B7AF2D8" w14:textId="16C32083" w:rsidR="005B2FC7" w:rsidRDefault="005C5E3B" w:rsidP="00D91F0A">
      <w:pPr>
        <w:widowControl/>
        <w:shd w:val="clear" w:color="auto" w:fill="EDEDED" w:themeFill="accent3" w:themeFillTint="33"/>
        <w:ind w:leftChars="300" w:left="720"/>
        <w:rPr>
          <w:rFonts w:ascii="Source Code Pro" w:hAnsi="Source Code Pro" w:cs="宋体"/>
          <w:color w:val="098658"/>
          <w:kern w:val="0"/>
          <w:sz w:val="21"/>
          <w:szCs w:val="23"/>
        </w:rPr>
      </w:pPr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JumpSrc == </w:t>
      </w:r>
      <w:proofErr w:type="gramStart"/>
      <w:r w:rsidRPr="005C5E3B">
        <w:rPr>
          <w:rFonts w:ascii="Source Code Pro" w:hAnsi="Source Code Pro" w:cs="宋体"/>
          <w:color w:val="098658"/>
          <w:kern w:val="0"/>
          <w:sz w:val="21"/>
          <w:szCs w:val="23"/>
        </w:rPr>
        <w:t>0</w:t>
      </w:r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 ?</w:t>
      </w:r>
      <w:proofErr w:type="gramEnd"/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 {PC_Plus_4[</w:t>
      </w:r>
      <w:r w:rsidRPr="005C5E3B">
        <w:rPr>
          <w:rFonts w:ascii="Source Code Pro" w:hAnsi="Source Code Pro" w:cs="宋体"/>
          <w:color w:val="098658"/>
          <w:kern w:val="0"/>
          <w:sz w:val="21"/>
          <w:szCs w:val="23"/>
        </w:rPr>
        <w:t>31</w:t>
      </w:r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:</w:t>
      </w:r>
      <w:r w:rsidRPr="005C5E3B">
        <w:rPr>
          <w:rFonts w:ascii="Source Code Pro" w:hAnsi="Source Code Pro" w:cs="宋体"/>
          <w:color w:val="098658"/>
          <w:kern w:val="0"/>
          <w:sz w:val="21"/>
          <w:szCs w:val="23"/>
        </w:rPr>
        <w:t>28</w:t>
      </w:r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], rs, rt, rd, Shamt, Funct, </w:t>
      </w:r>
      <w:r w:rsidRPr="005C5E3B">
        <w:rPr>
          <w:rFonts w:ascii="Source Code Pro" w:hAnsi="Source Code Pro" w:cs="宋体"/>
          <w:color w:val="098658"/>
          <w:kern w:val="0"/>
          <w:sz w:val="21"/>
          <w:szCs w:val="23"/>
        </w:rPr>
        <w:t>2'b00</w:t>
      </w:r>
    </w:p>
    <w:p w14:paraId="2A9FEC57" w14:textId="2EC1CA4F" w:rsidR="005C5E3B" w:rsidRPr="0044783E" w:rsidRDefault="005C5E3B" w:rsidP="00D91F0A">
      <w:pPr>
        <w:widowControl/>
        <w:shd w:val="clear" w:color="auto" w:fill="EDEDED" w:themeFill="accent3" w:themeFillTint="33"/>
        <w:ind w:leftChars="300" w:left="720"/>
        <w:rPr>
          <w:rFonts w:ascii="Source Code Pro" w:hAnsi="Source Code Pro" w:cs="宋体"/>
          <w:color w:val="000000"/>
          <w:kern w:val="0"/>
          <w:sz w:val="21"/>
          <w:szCs w:val="23"/>
        </w:rPr>
      </w:pPr>
      <w:proofErr w:type="gramStart"/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} :</w:t>
      </w:r>
      <w:proofErr w:type="gramEnd"/>
      <w:r w:rsidR="006D46E4" w:rsidRPr="0044783E">
        <w:rPr>
          <w:rFonts w:ascii="Source Code Pro" w:hAnsi="Source Code Pro" w:cs="宋体" w:hint="eastAsia"/>
          <w:color w:val="000000"/>
          <w:kern w:val="0"/>
          <w:sz w:val="21"/>
          <w:szCs w:val="23"/>
        </w:rPr>
        <w:t xml:space="preserve"> </w:t>
      </w:r>
      <w:r w:rsidRPr="005C5E3B">
        <w:rPr>
          <w:rFonts w:ascii="Source Code Pro" w:hAnsi="Source Code Pro" w:cs="宋体"/>
          <w:color w:val="000000"/>
          <w:kern w:val="0"/>
          <w:sz w:val="21"/>
          <w:szCs w:val="23"/>
        </w:rPr>
        <w:t>ReadData1Actual;</w:t>
      </w:r>
    </w:p>
    <w:p w14:paraId="3F16DDA2" w14:textId="77777777" w:rsidR="003967EC" w:rsidRPr="003967EC" w:rsidRDefault="003967EC" w:rsidP="00D91F0A">
      <w:pPr>
        <w:widowControl/>
        <w:shd w:val="clear" w:color="auto" w:fill="EDEDED" w:themeFill="accent3" w:themeFillTint="33"/>
        <w:ind w:leftChars="300" w:left="720"/>
        <w:rPr>
          <w:rFonts w:ascii="Source Code Pro" w:hAnsi="Source Code Pro" w:cs="宋体"/>
          <w:color w:val="000000"/>
          <w:kern w:val="0"/>
          <w:sz w:val="21"/>
          <w:szCs w:val="23"/>
        </w:rPr>
      </w:pPr>
      <w:r w:rsidRPr="003967EC">
        <w:rPr>
          <w:rFonts w:ascii="Source Code Pro" w:hAnsi="Source Code Pro" w:cs="宋体"/>
          <w:color w:val="0000FF"/>
          <w:kern w:val="0"/>
          <w:sz w:val="21"/>
          <w:szCs w:val="23"/>
        </w:rPr>
        <w:t>assign</w:t>
      </w:r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 no_branch = (ID_EX_Reg.Branch == </w:t>
      </w:r>
      <w:r w:rsidRPr="003967EC">
        <w:rPr>
          <w:rFonts w:ascii="Source Code Pro" w:hAnsi="Source Code Pro" w:cs="宋体"/>
          <w:color w:val="098658"/>
          <w:kern w:val="0"/>
          <w:sz w:val="21"/>
          <w:szCs w:val="23"/>
        </w:rPr>
        <w:t>0</w:t>
      </w:r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 |</w:t>
      </w:r>
      <w:proofErr w:type="gramStart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| !</w:t>
      </w:r>
      <w:proofErr w:type="gramEnd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(ALU_zero ^ ID_EX_Reg.BranchClip));</w:t>
      </w:r>
    </w:p>
    <w:p w14:paraId="62B61246" w14:textId="634E658D" w:rsidR="003967EC" w:rsidRPr="005C5E3B" w:rsidRDefault="003967EC" w:rsidP="00D91F0A">
      <w:pPr>
        <w:widowControl/>
        <w:shd w:val="clear" w:color="auto" w:fill="EDEDED" w:themeFill="accent3" w:themeFillTint="33"/>
        <w:ind w:leftChars="300" w:left="720"/>
        <w:rPr>
          <w:rFonts w:ascii="Source Code Pro" w:hAnsi="Source Code Pro" w:cs="宋体"/>
          <w:color w:val="000000"/>
          <w:kern w:val="0"/>
          <w:sz w:val="21"/>
          <w:szCs w:val="23"/>
        </w:rPr>
      </w:pPr>
      <w:r w:rsidRPr="003967EC">
        <w:rPr>
          <w:rFonts w:ascii="Source Code Pro" w:hAnsi="Source Code Pro" w:cs="宋体"/>
          <w:color w:val="0000FF"/>
          <w:kern w:val="0"/>
          <w:sz w:val="21"/>
          <w:szCs w:val="23"/>
        </w:rPr>
        <w:t>assign</w:t>
      </w:r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 </w:t>
      </w:r>
      <w:proofErr w:type="spellStart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PC_i</w:t>
      </w:r>
      <w:proofErr w:type="spellEnd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 = </w:t>
      </w:r>
      <w:proofErr w:type="spellStart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no_</w:t>
      </w:r>
      <w:proofErr w:type="gramStart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branch</w:t>
      </w:r>
      <w:proofErr w:type="spellEnd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 ?</w:t>
      </w:r>
      <w:proofErr w:type="gramEnd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 </w:t>
      </w:r>
      <w:proofErr w:type="spellStart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J_</w:t>
      </w:r>
      <w:proofErr w:type="gramStart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out</w:t>
      </w:r>
      <w:proofErr w:type="spellEnd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 :</w:t>
      </w:r>
      <w:proofErr w:type="gramEnd"/>
      <w:r w:rsidR="002C0BDE" w:rsidRPr="0044783E">
        <w:rPr>
          <w:rFonts w:ascii="Source Code Pro" w:hAnsi="Source Code Pro" w:cs="宋体" w:hint="eastAsia"/>
          <w:color w:val="000000"/>
          <w:kern w:val="0"/>
          <w:sz w:val="21"/>
          <w:szCs w:val="23"/>
        </w:rPr>
        <w:t xml:space="preserve"> </w:t>
      </w:r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ID_EX_Reg.PC_Plus_4 + (</w:t>
      </w:r>
      <w:proofErr w:type="spellStart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ID_EX_Reg.imm_ext</w:t>
      </w:r>
      <w:proofErr w:type="spellEnd"/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 &lt;&lt; </w:t>
      </w:r>
      <w:r w:rsidRPr="003967EC">
        <w:rPr>
          <w:rFonts w:ascii="Source Code Pro" w:hAnsi="Source Code Pro" w:cs="宋体"/>
          <w:color w:val="098658"/>
          <w:kern w:val="0"/>
          <w:sz w:val="21"/>
          <w:szCs w:val="23"/>
        </w:rPr>
        <w:t>2</w:t>
      </w:r>
      <w:r w:rsidRPr="003967EC">
        <w:rPr>
          <w:rFonts w:ascii="Source Code Pro" w:hAnsi="Source Code Pro" w:cs="宋体"/>
          <w:color w:val="000000"/>
          <w:kern w:val="0"/>
          <w:sz w:val="21"/>
          <w:szCs w:val="23"/>
        </w:rPr>
        <w:t>);</w:t>
      </w:r>
    </w:p>
    <w:p w14:paraId="36E053E4" w14:textId="79A9EAFD" w:rsidR="00550263" w:rsidRDefault="00201253" w:rsidP="00C95416">
      <w:pPr>
        <w:spacing w:line="360" w:lineRule="auto"/>
        <w:ind w:firstLineChars="200" w:firstLine="480"/>
      </w:pPr>
      <w:r>
        <w:rPr>
          <w:rFonts w:hint="eastAsia"/>
        </w:rPr>
        <w:t>其中</w:t>
      </w:r>
      <w:r w:rsidR="002A6B03">
        <w:rPr>
          <w:rFonts w:hint="eastAsia"/>
        </w:rPr>
        <w:t>，</w:t>
      </w:r>
      <w:proofErr w:type="spellStart"/>
      <w:r>
        <w:rPr>
          <w:rFonts w:ascii="Source Code Pro" w:hAnsi="Source Code Pro"/>
          <w:shd w:val="clear" w:color="auto" w:fill="EDEDED" w:themeFill="accent3" w:themeFillTint="33"/>
        </w:rPr>
        <w:t>PC_i</w:t>
      </w:r>
      <w:proofErr w:type="spellEnd"/>
      <w:r>
        <w:rPr>
          <w:rFonts w:hint="eastAsia"/>
        </w:rPr>
        <w:t>为</w:t>
      </w:r>
      <w:r w:rsidR="00C624F5">
        <w:rPr>
          <w:rFonts w:hint="eastAsia"/>
        </w:rPr>
        <w:t>P</w:t>
      </w:r>
      <w:r w:rsidR="00C624F5">
        <w:t>C</w:t>
      </w:r>
      <w:r w:rsidR="00C624F5">
        <w:rPr>
          <w:rFonts w:hint="eastAsia"/>
        </w:rPr>
        <w:t>模块的输入</w:t>
      </w:r>
      <w:r w:rsidR="00A02E5B">
        <w:rPr>
          <w:rFonts w:hint="eastAsia"/>
        </w:rPr>
        <w:t>。</w:t>
      </w:r>
    </w:p>
    <w:p w14:paraId="1AD87674" w14:textId="10BBF94A" w:rsidR="005255CE" w:rsidRDefault="005255CE" w:rsidP="005255CE">
      <w:pPr>
        <w:pStyle w:val="3"/>
      </w:pPr>
      <w:bookmarkStart w:id="9" w:name="_Toc78695388"/>
      <w:r>
        <w:rPr>
          <w:rFonts w:hint="eastAsia"/>
        </w:rPr>
        <w:t>I</w:t>
      </w:r>
      <w:r w:rsidR="00DA5F7F">
        <w:t>I</w:t>
      </w:r>
      <w:r>
        <w:t xml:space="preserve">I. </w:t>
      </w:r>
      <w:r w:rsidR="00DA5F7F">
        <w:rPr>
          <w:rFonts w:hint="eastAsia"/>
        </w:rPr>
        <w:t>冒险</w:t>
      </w:r>
      <w:bookmarkEnd w:id="9"/>
    </w:p>
    <w:p w14:paraId="16573DDD" w14:textId="1A696269" w:rsidR="007C2185" w:rsidRPr="007C2185" w:rsidRDefault="00FE6E10" w:rsidP="007C2185">
      <w:proofErr w:type="spellStart"/>
      <w:r>
        <w:rPr>
          <w:rFonts w:hint="eastAsia"/>
        </w:rPr>
        <w:t>i</w:t>
      </w:r>
      <w:proofErr w:type="spellEnd"/>
      <w:r>
        <w:t xml:space="preserve">) </w:t>
      </w:r>
      <w:r>
        <w:rPr>
          <w:rFonts w:hint="eastAsia"/>
        </w:rPr>
        <w:t>数据冒险</w:t>
      </w:r>
    </w:p>
    <w:p w14:paraId="470AB347" w14:textId="2D3911F9" w:rsidR="00C122D8" w:rsidRDefault="002737CD" w:rsidP="00E90495">
      <w:pPr>
        <w:spacing w:line="360" w:lineRule="auto"/>
        <w:ind w:firstLineChars="200" w:firstLine="480"/>
      </w:pPr>
      <w:r>
        <w:rPr>
          <w:rFonts w:hint="eastAsia"/>
        </w:rPr>
        <w:t>关于寄存器值</w:t>
      </w:r>
      <w:r w:rsidR="002C2651">
        <w:rPr>
          <w:rFonts w:hint="eastAsia"/>
        </w:rPr>
        <w:t>的</w:t>
      </w:r>
      <w:r>
        <w:rPr>
          <w:rFonts w:hint="eastAsia"/>
        </w:rPr>
        <w:t>冒险</w:t>
      </w:r>
      <w:r w:rsidR="005E7C67">
        <w:rPr>
          <w:rFonts w:hint="eastAsia"/>
        </w:rPr>
        <w:t>，</w:t>
      </w:r>
      <w:r w:rsidR="0099554F">
        <w:rPr>
          <w:rFonts w:hint="eastAsia"/>
        </w:rPr>
        <w:t>注意到，</w:t>
      </w:r>
      <w:r w:rsidR="00DA1A7C">
        <w:rPr>
          <w:rFonts w:hint="eastAsia"/>
        </w:rPr>
        <w:t>由于</w:t>
      </w:r>
      <w:r w:rsidR="00B71CEF">
        <w:rPr>
          <w:rFonts w:hint="eastAsia"/>
        </w:rPr>
        <w:t>最早用到寄存器值的阶段是</w:t>
      </w:r>
      <w:proofErr w:type="spellStart"/>
      <w:r w:rsidR="00B71CEF">
        <w:rPr>
          <w:rFonts w:hint="eastAsia"/>
        </w:rPr>
        <w:t>jr</w:t>
      </w:r>
      <w:proofErr w:type="spellEnd"/>
      <w:r w:rsidR="00B71CEF">
        <w:rPr>
          <w:rFonts w:hint="eastAsia"/>
        </w:rPr>
        <w:t>指令，</w:t>
      </w:r>
      <w:proofErr w:type="spellStart"/>
      <w:r w:rsidR="00B71CEF">
        <w:rPr>
          <w:rFonts w:hint="eastAsia"/>
        </w:rPr>
        <w:t>jr</w:t>
      </w:r>
      <w:proofErr w:type="spellEnd"/>
      <w:r w:rsidR="00B71CEF">
        <w:rPr>
          <w:rFonts w:hint="eastAsia"/>
        </w:rPr>
        <w:t>指令在</w:t>
      </w:r>
      <w:r w:rsidR="00B71CEF">
        <w:rPr>
          <w:rFonts w:hint="eastAsia"/>
        </w:rPr>
        <w:t>I</w:t>
      </w:r>
      <w:r w:rsidR="00B71CEF">
        <w:t>D</w:t>
      </w:r>
      <w:r w:rsidR="00B71CEF">
        <w:rPr>
          <w:rFonts w:hint="eastAsia"/>
        </w:rPr>
        <w:t>阶段就要获取寄存器的值，因此</w:t>
      </w:r>
      <w:r w:rsidR="00546A59">
        <w:rPr>
          <w:rFonts w:hint="eastAsia"/>
        </w:rPr>
        <w:t>对于算术指令，</w:t>
      </w:r>
      <w:r w:rsidR="00B6763B">
        <w:rPr>
          <w:rFonts w:hint="eastAsia"/>
        </w:rPr>
        <w:t>因此对于</w:t>
      </w:r>
      <w:r w:rsidR="00760231">
        <w:rPr>
          <w:rFonts w:hint="eastAsia"/>
        </w:rPr>
        <w:t>数据</w:t>
      </w:r>
      <w:r w:rsidR="00871C13">
        <w:rPr>
          <w:rFonts w:hint="eastAsia"/>
        </w:rPr>
        <w:t>冒险</w:t>
      </w:r>
      <w:r w:rsidR="00300D00">
        <w:rPr>
          <w:rFonts w:hint="eastAsia"/>
        </w:rPr>
        <w:t>，</w:t>
      </w:r>
      <w:r w:rsidR="0058441F">
        <w:rPr>
          <w:rFonts w:hint="eastAsia"/>
        </w:rPr>
        <w:t>需要在</w:t>
      </w:r>
      <w:r w:rsidR="005D5776">
        <w:rPr>
          <w:rFonts w:hint="eastAsia"/>
        </w:rPr>
        <w:t>A</w:t>
      </w:r>
      <w:r w:rsidR="005D5776">
        <w:t>LU</w:t>
      </w:r>
      <w:r w:rsidR="005D5776">
        <w:rPr>
          <w:rFonts w:hint="eastAsia"/>
        </w:rPr>
        <w:t>刚刚计算出结果时就要</w:t>
      </w:r>
      <w:r w:rsidR="00300D00">
        <w:rPr>
          <w:rFonts w:hint="eastAsia"/>
        </w:rPr>
        <w:t>进行转发，</w:t>
      </w:r>
      <w:r w:rsidR="002A2C5F">
        <w:rPr>
          <w:rFonts w:hint="eastAsia"/>
        </w:rPr>
        <w:t>并且需要转发到</w:t>
      </w:r>
      <w:r w:rsidR="002A2C5F">
        <w:rPr>
          <w:rFonts w:hint="eastAsia"/>
        </w:rPr>
        <w:t>I</w:t>
      </w:r>
      <w:r w:rsidR="002A2C5F">
        <w:t>D</w:t>
      </w:r>
      <w:r w:rsidR="002A2C5F">
        <w:rPr>
          <w:rFonts w:hint="eastAsia"/>
        </w:rPr>
        <w:t>阶段</w:t>
      </w:r>
      <w:r w:rsidR="00B17663">
        <w:rPr>
          <w:rFonts w:hint="eastAsia"/>
        </w:rPr>
        <w:t>，</w:t>
      </w:r>
      <w:r w:rsidR="002A2C5F">
        <w:rPr>
          <w:rFonts w:hint="eastAsia"/>
        </w:rPr>
        <w:t>而不能在</w:t>
      </w:r>
      <w:r w:rsidR="00B51EB0">
        <w:rPr>
          <w:rFonts w:hint="eastAsia"/>
        </w:rPr>
        <w:t>A</w:t>
      </w:r>
      <w:r w:rsidR="00B51EB0">
        <w:t>LU</w:t>
      </w:r>
      <w:r w:rsidR="00B51EB0">
        <w:rPr>
          <w:rFonts w:hint="eastAsia"/>
        </w:rPr>
        <w:t>计算结果写入</w:t>
      </w:r>
      <w:r w:rsidR="00B51EB0">
        <w:rPr>
          <w:rFonts w:hint="eastAsia"/>
        </w:rPr>
        <w:t>E</w:t>
      </w:r>
      <w:r w:rsidR="00B51EB0">
        <w:t>X/MEM</w:t>
      </w:r>
      <w:r w:rsidR="00B51EB0">
        <w:rPr>
          <w:rFonts w:hint="eastAsia"/>
        </w:rPr>
        <w:t>寄存器之后将数据转发到</w:t>
      </w:r>
      <w:r w:rsidR="00B51EB0">
        <w:rPr>
          <w:rFonts w:hint="eastAsia"/>
        </w:rPr>
        <w:t>A</w:t>
      </w:r>
      <w:r w:rsidR="00B51EB0">
        <w:t>LU</w:t>
      </w:r>
      <w:r w:rsidR="00B51EB0">
        <w:rPr>
          <w:rFonts w:hint="eastAsia"/>
        </w:rPr>
        <w:t>运算</w:t>
      </w:r>
      <w:r w:rsidR="00F92C41">
        <w:rPr>
          <w:rFonts w:hint="eastAsia"/>
        </w:rPr>
        <w:t>的输入</w:t>
      </w:r>
      <w:r w:rsidR="003532AE">
        <w:rPr>
          <w:rFonts w:hint="eastAsia"/>
        </w:rPr>
        <w:t>，因为这会导致</w:t>
      </w:r>
      <w:proofErr w:type="spellStart"/>
      <w:r w:rsidR="003532AE">
        <w:rPr>
          <w:rFonts w:hint="eastAsia"/>
        </w:rPr>
        <w:t>jr</w:t>
      </w:r>
      <w:proofErr w:type="spellEnd"/>
      <w:r w:rsidR="003532AE">
        <w:rPr>
          <w:rFonts w:hint="eastAsia"/>
        </w:rPr>
        <w:t>指令</w:t>
      </w:r>
      <w:r w:rsidR="00146F8C">
        <w:rPr>
          <w:rFonts w:hint="eastAsia"/>
        </w:rPr>
        <w:t>可能无法得到正确的值。因此将转发提前到</w:t>
      </w:r>
      <w:r w:rsidR="00273813">
        <w:rPr>
          <w:rFonts w:hint="eastAsia"/>
        </w:rPr>
        <w:t>A</w:t>
      </w:r>
      <w:r w:rsidR="00273813">
        <w:t>LU</w:t>
      </w:r>
      <w:r w:rsidR="00273813">
        <w:rPr>
          <w:rFonts w:hint="eastAsia"/>
        </w:rPr>
        <w:t>计算结果后并</w:t>
      </w:r>
      <w:r w:rsidR="0021651F">
        <w:rPr>
          <w:rFonts w:hint="eastAsia"/>
        </w:rPr>
        <w:t>转发到</w:t>
      </w:r>
      <w:r w:rsidR="00AF6517">
        <w:rPr>
          <w:rFonts w:hint="eastAsia"/>
        </w:rPr>
        <w:t>I</w:t>
      </w:r>
      <w:r w:rsidR="00AF6517">
        <w:t>D</w:t>
      </w:r>
      <w:r w:rsidR="00AF6517">
        <w:rPr>
          <w:rFonts w:hint="eastAsia"/>
        </w:rPr>
        <w:t>阶段是必要的。</w:t>
      </w:r>
      <w:r w:rsidR="00E90495">
        <w:rPr>
          <w:rFonts w:hint="eastAsia"/>
        </w:rPr>
        <w:t>因此转发的逻辑</w:t>
      </w:r>
      <w:r w:rsidR="00577426">
        <w:rPr>
          <w:rFonts w:hint="eastAsia"/>
        </w:rPr>
        <w:t>（关键的转发代码）</w:t>
      </w:r>
      <w:r w:rsidR="00E90495">
        <w:rPr>
          <w:rFonts w:hint="eastAsia"/>
        </w:rPr>
        <w:t>为：</w:t>
      </w:r>
    </w:p>
    <w:p w14:paraId="7E7FEEC9" w14:textId="77777777" w:rsidR="00FA1007" w:rsidRPr="00FA1007" w:rsidRDefault="00FA1007" w:rsidP="00914CF3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  <w:r w:rsidRPr="00FA1007">
        <w:rPr>
          <w:rFonts w:ascii="Source Code Pro" w:hAnsi="Source Code Pro" w:cs="宋体"/>
          <w:color w:val="0000FF"/>
          <w:kern w:val="0"/>
          <w:sz w:val="21"/>
          <w:szCs w:val="21"/>
        </w:rPr>
        <w:t>assign</w:t>
      </w: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</w:t>
      </w:r>
      <w:proofErr w:type="spellStart"/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ForwardA</w:t>
      </w:r>
      <w:proofErr w:type="spellEnd"/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=</w:t>
      </w:r>
    </w:p>
    <w:p w14:paraId="0CF88B56" w14:textId="77777777" w:rsidR="00FA1007" w:rsidRPr="00FA1007" w:rsidRDefault="00FA1007" w:rsidP="00914CF3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               (ID_EX_RegWrite &amp;&amp; ID_EX_</w:t>
      </w:r>
      <w:proofErr w:type="gramStart"/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WriteAddr !</w:t>
      </w:r>
      <w:proofErr w:type="gramEnd"/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= </w:t>
      </w:r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0</w:t>
      </w: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&amp;&amp; ID_EX_WriteAddr == rs) ? </w:t>
      </w:r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2'b</w:t>
      </w:r>
      <w:proofErr w:type="gramStart"/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01</w:t>
      </w: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:</w:t>
      </w:r>
      <w:proofErr w:type="gramEnd"/>
    </w:p>
    <w:p w14:paraId="36060E87" w14:textId="77777777" w:rsidR="00FA1007" w:rsidRPr="00FA1007" w:rsidRDefault="00FA1007" w:rsidP="00914CF3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lastRenderedPageBreak/>
        <w:t>                (EX_MEM_RegWrite &amp;&amp; EX_MEM_</w:t>
      </w:r>
      <w:proofErr w:type="gramStart"/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WriteAddr !</w:t>
      </w:r>
      <w:proofErr w:type="gramEnd"/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= </w:t>
      </w:r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0</w:t>
      </w: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&amp;&amp; EX_MEM_WriteAddr == rs) ? </w:t>
      </w:r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2'b</w:t>
      </w:r>
      <w:proofErr w:type="gramStart"/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10</w:t>
      </w: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:</w:t>
      </w:r>
      <w:proofErr w:type="gramEnd"/>
    </w:p>
    <w:p w14:paraId="216811EF" w14:textId="77777777" w:rsidR="00FA1007" w:rsidRPr="00FA1007" w:rsidRDefault="00FA1007" w:rsidP="00914CF3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               </w:t>
      </w:r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2'b00</w:t>
      </w: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;</w:t>
      </w:r>
    </w:p>
    <w:p w14:paraId="3084BCD7" w14:textId="77777777" w:rsidR="00FA1007" w:rsidRPr="00FA1007" w:rsidRDefault="00FA1007" w:rsidP="00914CF3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</w:p>
    <w:p w14:paraId="6F4D54BA" w14:textId="77777777" w:rsidR="00FA1007" w:rsidRPr="00FA1007" w:rsidRDefault="00FA1007" w:rsidP="00914CF3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  <w:r w:rsidRPr="00FA1007">
        <w:rPr>
          <w:rFonts w:ascii="Source Code Pro" w:hAnsi="Source Code Pro" w:cs="宋体"/>
          <w:color w:val="0000FF"/>
          <w:kern w:val="0"/>
          <w:sz w:val="21"/>
          <w:szCs w:val="21"/>
        </w:rPr>
        <w:t>assign</w:t>
      </w: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</w:t>
      </w:r>
      <w:proofErr w:type="spellStart"/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ForwardB</w:t>
      </w:r>
      <w:proofErr w:type="spellEnd"/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=</w:t>
      </w:r>
    </w:p>
    <w:p w14:paraId="04B84E7F" w14:textId="77777777" w:rsidR="00FA1007" w:rsidRPr="00FA1007" w:rsidRDefault="00FA1007" w:rsidP="00914CF3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               (ID_EX_RegWrite &amp;&amp; ID_EX_</w:t>
      </w:r>
      <w:proofErr w:type="gramStart"/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WriteAddr !</w:t>
      </w:r>
      <w:proofErr w:type="gramEnd"/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= </w:t>
      </w:r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0</w:t>
      </w: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&amp;&amp; ID_EX_WriteAddr == rt) ? </w:t>
      </w:r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2'b</w:t>
      </w:r>
      <w:proofErr w:type="gramStart"/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01</w:t>
      </w: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:</w:t>
      </w:r>
      <w:proofErr w:type="gramEnd"/>
    </w:p>
    <w:p w14:paraId="2DA81968" w14:textId="77777777" w:rsidR="00FA1007" w:rsidRPr="00FA1007" w:rsidRDefault="00FA1007" w:rsidP="00914CF3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               (EX_MEM_RegWrite &amp;&amp; EX_MEM_</w:t>
      </w:r>
      <w:proofErr w:type="gramStart"/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WriteAddr !</w:t>
      </w:r>
      <w:proofErr w:type="gramEnd"/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= </w:t>
      </w:r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0</w:t>
      </w: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&amp;&amp; EX_MEM_WriteAddr == rt) ? </w:t>
      </w:r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2'b</w:t>
      </w:r>
      <w:proofErr w:type="gramStart"/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10</w:t>
      </w: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:</w:t>
      </w:r>
      <w:proofErr w:type="gramEnd"/>
    </w:p>
    <w:p w14:paraId="223DA31E" w14:textId="2207D39A" w:rsidR="00E90495" w:rsidRPr="009B221E" w:rsidRDefault="00FA1007" w:rsidP="00914CF3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3"/>
          <w:szCs w:val="23"/>
        </w:rPr>
      </w:pP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                </w:t>
      </w:r>
      <w:r w:rsidRPr="00FA1007">
        <w:rPr>
          <w:rFonts w:ascii="Source Code Pro" w:hAnsi="Source Code Pro" w:cs="宋体"/>
          <w:color w:val="098658"/>
          <w:kern w:val="0"/>
          <w:sz w:val="21"/>
          <w:szCs w:val="21"/>
        </w:rPr>
        <w:t>2'b00</w:t>
      </w:r>
      <w:r w:rsidRPr="00FA1007">
        <w:rPr>
          <w:rFonts w:ascii="Source Code Pro" w:hAnsi="Source Code Pro" w:cs="宋体"/>
          <w:color w:val="000000"/>
          <w:kern w:val="0"/>
          <w:sz w:val="21"/>
          <w:szCs w:val="21"/>
        </w:rPr>
        <w:t>;</w:t>
      </w:r>
    </w:p>
    <w:p w14:paraId="0253AD95" w14:textId="2CB20B36" w:rsidR="00E90495" w:rsidRDefault="00764104" w:rsidP="00E90495">
      <w:pPr>
        <w:spacing w:line="360" w:lineRule="auto"/>
        <w:ind w:firstLineChars="200" w:firstLine="480"/>
      </w:pPr>
      <w:r>
        <w:rPr>
          <w:rFonts w:hint="eastAsia"/>
        </w:rPr>
        <w:t>对于</w:t>
      </w:r>
      <w:r>
        <w:rPr>
          <w:rFonts w:hint="eastAsia"/>
        </w:rPr>
        <w:t>Load</w:t>
      </w:r>
      <w:r>
        <w:t>/U</w:t>
      </w:r>
      <w:r>
        <w:rPr>
          <w:rFonts w:hint="eastAsia"/>
        </w:rPr>
        <w:t>se</w:t>
      </w:r>
      <w:r>
        <w:rPr>
          <w:rFonts w:hint="eastAsia"/>
        </w:rPr>
        <w:t>冒险</w:t>
      </w:r>
      <w:r w:rsidR="00CB3B47">
        <w:rPr>
          <w:rFonts w:hint="eastAsia"/>
        </w:rPr>
        <w:t>，采取阻塞一个周期的</w:t>
      </w:r>
      <w:r w:rsidR="00207FC7">
        <w:rPr>
          <w:rFonts w:hint="eastAsia"/>
        </w:rPr>
        <w:t>方式。</w:t>
      </w:r>
      <w:r w:rsidR="003F7C35">
        <w:rPr>
          <w:rFonts w:hint="eastAsia"/>
        </w:rPr>
        <w:t>使用</w:t>
      </w:r>
      <w:proofErr w:type="spellStart"/>
      <w:r w:rsidR="00295EFB">
        <w:rPr>
          <w:rFonts w:ascii="Source Code Pro" w:hAnsi="Source Code Pro"/>
          <w:shd w:val="clear" w:color="auto" w:fill="EDEDED" w:themeFill="accent3" w:themeFillTint="33"/>
        </w:rPr>
        <w:t>LW</w:t>
      </w:r>
      <w:r w:rsidR="00295EFB">
        <w:rPr>
          <w:rFonts w:ascii="Source Code Pro" w:hAnsi="Source Code Pro" w:hint="eastAsia"/>
          <w:shd w:val="clear" w:color="auto" w:fill="EDEDED" w:themeFill="accent3" w:themeFillTint="33"/>
        </w:rPr>
        <w:t>_</w:t>
      </w:r>
      <w:r w:rsidR="00295EFB">
        <w:rPr>
          <w:rFonts w:ascii="Source Code Pro" w:hAnsi="Source Code Pro"/>
          <w:shd w:val="clear" w:color="auto" w:fill="EDEDED" w:themeFill="accent3" w:themeFillTint="33"/>
        </w:rPr>
        <w:t>Stall</w:t>
      </w:r>
      <w:proofErr w:type="spellEnd"/>
      <w:r w:rsidR="003F7C35">
        <w:rPr>
          <w:rFonts w:hint="eastAsia"/>
        </w:rPr>
        <w:t>信号</w:t>
      </w:r>
      <w:r w:rsidR="00752ADD">
        <w:rPr>
          <w:rFonts w:hint="eastAsia"/>
        </w:rPr>
        <w:t>代表需要阻塞一个周期，</w:t>
      </w:r>
      <w:r w:rsidR="002D1115">
        <w:rPr>
          <w:rFonts w:hint="eastAsia"/>
        </w:rPr>
        <w:t>关键</w:t>
      </w:r>
      <w:r w:rsidR="00752ADD">
        <w:rPr>
          <w:rFonts w:hint="eastAsia"/>
        </w:rPr>
        <w:t>代码为：</w:t>
      </w:r>
    </w:p>
    <w:p w14:paraId="6F28F530" w14:textId="77777777" w:rsidR="00A73F81" w:rsidRPr="00A73F81" w:rsidRDefault="00A73F81" w:rsidP="00681C5F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  <w:r w:rsidRPr="00A73F81">
        <w:rPr>
          <w:rFonts w:ascii="Source Code Pro" w:hAnsi="Source Code Pro" w:cs="宋体"/>
          <w:color w:val="0000FF"/>
          <w:kern w:val="0"/>
          <w:sz w:val="21"/>
          <w:szCs w:val="21"/>
        </w:rPr>
        <w:t>assign</w:t>
      </w:r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 </w:t>
      </w:r>
      <w:proofErr w:type="spellStart"/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LW_Stall</w:t>
      </w:r>
      <w:proofErr w:type="spellEnd"/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 =</w:t>
      </w:r>
    </w:p>
    <w:p w14:paraId="447FB9F2" w14:textId="7D147F8A" w:rsidR="005F7653" w:rsidRPr="00500F2B" w:rsidRDefault="00A73F81" w:rsidP="0030719E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                ID_EX_MemRead &amp;&amp; (ID_EX_</w:t>
      </w:r>
      <w:proofErr w:type="gramStart"/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WriteAddr !</w:t>
      </w:r>
      <w:proofErr w:type="gramEnd"/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= </w:t>
      </w:r>
      <w:r w:rsidRPr="00A73F81">
        <w:rPr>
          <w:rFonts w:ascii="Source Code Pro" w:hAnsi="Source Code Pro" w:cs="宋体"/>
          <w:color w:val="098658"/>
          <w:kern w:val="0"/>
          <w:sz w:val="21"/>
          <w:szCs w:val="21"/>
        </w:rPr>
        <w:t>0</w:t>
      </w:r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) &amp;&amp; (</w:t>
      </w:r>
      <w:proofErr w:type="spellStart"/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ID_EX_WriteAddr</w:t>
      </w:r>
      <w:proofErr w:type="spellEnd"/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 == </w:t>
      </w:r>
      <w:proofErr w:type="spellStart"/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rs</w:t>
      </w:r>
      <w:proofErr w:type="spellEnd"/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 || </w:t>
      </w:r>
      <w:proofErr w:type="spellStart"/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ID_EX_WriteAddr</w:t>
      </w:r>
      <w:proofErr w:type="spellEnd"/>
      <w:r w:rsidRPr="00A73F81">
        <w:rPr>
          <w:rFonts w:ascii="Source Code Pro" w:hAnsi="Source Code Pro" w:cs="宋体"/>
          <w:color w:val="000000"/>
          <w:kern w:val="0"/>
          <w:sz w:val="21"/>
          <w:szCs w:val="21"/>
        </w:rPr>
        <w:t> == rt);</w:t>
      </w:r>
    </w:p>
    <w:p w14:paraId="2D583D13" w14:textId="1D0E3122" w:rsidR="00CF3F69" w:rsidRPr="007C2185" w:rsidRDefault="00CF3F69" w:rsidP="001F24C4">
      <w:pPr>
        <w:spacing w:line="360" w:lineRule="auto"/>
      </w:pPr>
      <w:r>
        <w:rPr>
          <w:rFonts w:hint="eastAsia"/>
        </w:rPr>
        <w:t>i</w:t>
      </w:r>
      <w:r w:rsidR="003F350A">
        <w:rPr>
          <w:rFonts w:hint="eastAsia"/>
        </w:rPr>
        <w:t>i</w:t>
      </w:r>
      <w:r>
        <w:t xml:space="preserve">) </w:t>
      </w:r>
      <w:r w:rsidR="00CA205B">
        <w:rPr>
          <w:rFonts w:hint="eastAsia"/>
        </w:rPr>
        <w:t>控制</w:t>
      </w:r>
      <w:r>
        <w:rPr>
          <w:rFonts w:hint="eastAsia"/>
        </w:rPr>
        <w:t>冒险</w:t>
      </w:r>
    </w:p>
    <w:p w14:paraId="23EBF931" w14:textId="177CDEDE" w:rsidR="00752ADD" w:rsidRDefault="00AC3590" w:rsidP="001F24C4">
      <w:pPr>
        <w:spacing w:line="360" w:lineRule="auto"/>
        <w:ind w:firstLineChars="200" w:firstLine="480"/>
      </w:pPr>
      <w:r>
        <w:rPr>
          <w:rFonts w:hint="eastAsia"/>
        </w:rPr>
        <w:t>当</w:t>
      </w:r>
      <w:r w:rsidR="000F6B86">
        <w:rPr>
          <w:rFonts w:hint="eastAsia"/>
        </w:rPr>
        <w:t>需要进行跳转时，</w:t>
      </w:r>
      <w:r w:rsidR="009917C6">
        <w:rPr>
          <w:rFonts w:hint="eastAsia"/>
        </w:rPr>
        <w:t>会产生控制冒险，</w:t>
      </w:r>
      <w:r w:rsidR="00AB6649">
        <w:rPr>
          <w:rFonts w:hint="eastAsia"/>
        </w:rPr>
        <w:t>需要</w:t>
      </w:r>
      <w:r w:rsidR="003A4FFA">
        <w:rPr>
          <w:rFonts w:hint="eastAsia"/>
        </w:rPr>
        <w:t>擦除</w:t>
      </w:r>
      <w:proofErr w:type="gramStart"/>
      <w:r w:rsidR="003A4FFA">
        <w:rPr>
          <w:rFonts w:hint="eastAsia"/>
        </w:rPr>
        <w:t>掉</w:t>
      </w:r>
      <w:r w:rsidR="00456A1A">
        <w:rPr>
          <w:rFonts w:hint="eastAsia"/>
        </w:rPr>
        <w:t>已经</w:t>
      </w:r>
      <w:proofErr w:type="gramEnd"/>
      <w:r w:rsidR="00456A1A">
        <w:rPr>
          <w:rFonts w:hint="eastAsia"/>
        </w:rPr>
        <w:t>执行的指令</w:t>
      </w:r>
      <w:r w:rsidR="005F1F22">
        <w:rPr>
          <w:rFonts w:hint="eastAsia"/>
        </w:rPr>
        <w:t>。</w:t>
      </w:r>
      <w:r w:rsidR="001A706A">
        <w:rPr>
          <w:rFonts w:hint="eastAsia"/>
        </w:rPr>
        <w:t>由于跳转指令需要</w:t>
      </w:r>
      <w:r w:rsidR="00550E21">
        <w:rPr>
          <w:rFonts w:hint="eastAsia"/>
        </w:rPr>
        <w:t>擦除一条指令，而分支指令需要擦除两条指令，因此关键代码为：</w:t>
      </w:r>
    </w:p>
    <w:p w14:paraId="796B06EF" w14:textId="77777777" w:rsidR="000E4FEC" w:rsidRPr="000E4FEC" w:rsidRDefault="000E4FEC" w:rsidP="00255FB0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  <w:r w:rsidRPr="000E4FEC">
        <w:rPr>
          <w:rFonts w:ascii="Source Code Pro" w:hAnsi="Source Code Pro" w:cs="宋体"/>
          <w:color w:val="0000FF"/>
          <w:kern w:val="0"/>
          <w:sz w:val="21"/>
          <w:szCs w:val="21"/>
        </w:rPr>
        <w:t>assign</w:t>
      </w:r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 </w:t>
      </w:r>
      <w:proofErr w:type="spellStart"/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IF_ID_Flush</w:t>
      </w:r>
      <w:proofErr w:type="spellEnd"/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 = Jump |</w:t>
      </w:r>
      <w:proofErr w:type="gramStart"/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| !</w:t>
      </w:r>
      <w:proofErr w:type="spellStart"/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no</w:t>
      </w:r>
      <w:proofErr w:type="gramEnd"/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_branch</w:t>
      </w:r>
      <w:proofErr w:type="spellEnd"/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;</w:t>
      </w:r>
    </w:p>
    <w:p w14:paraId="2C7EB49B" w14:textId="0BD871A5" w:rsidR="00550E21" w:rsidRPr="000E4FEC" w:rsidRDefault="000E4FEC" w:rsidP="00255FB0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3"/>
          <w:szCs w:val="23"/>
        </w:rPr>
      </w:pPr>
      <w:r w:rsidRPr="000E4FEC">
        <w:rPr>
          <w:rFonts w:ascii="Source Code Pro" w:hAnsi="Source Code Pro" w:cs="宋体"/>
          <w:color w:val="0000FF"/>
          <w:kern w:val="0"/>
          <w:sz w:val="21"/>
          <w:szCs w:val="21"/>
        </w:rPr>
        <w:t>assign</w:t>
      </w:r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 </w:t>
      </w:r>
      <w:proofErr w:type="spellStart"/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ID_EX_Flush</w:t>
      </w:r>
      <w:proofErr w:type="spellEnd"/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 </w:t>
      </w:r>
      <w:proofErr w:type="gramStart"/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= !</w:t>
      </w:r>
      <w:proofErr w:type="spellStart"/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no</w:t>
      </w:r>
      <w:proofErr w:type="gramEnd"/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_branch</w:t>
      </w:r>
      <w:proofErr w:type="spellEnd"/>
      <w:r w:rsidRPr="000E4FEC">
        <w:rPr>
          <w:rFonts w:ascii="Source Code Pro" w:hAnsi="Source Code Pro" w:cs="宋体"/>
          <w:color w:val="000000"/>
          <w:kern w:val="0"/>
          <w:sz w:val="21"/>
          <w:szCs w:val="21"/>
        </w:rPr>
        <w:t>;</w:t>
      </w:r>
    </w:p>
    <w:p w14:paraId="14606B33" w14:textId="0476CEFF" w:rsidR="00550E21" w:rsidRDefault="0067360C" w:rsidP="0067360C">
      <w:pPr>
        <w:spacing w:line="360" w:lineRule="auto"/>
      </w:pPr>
      <w:r>
        <w:rPr>
          <w:rFonts w:hint="eastAsia"/>
        </w:rPr>
        <w:t>i</w:t>
      </w:r>
      <w:r w:rsidR="00BF73FA">
        <w:rPr>
          <w:rFonts w:hint="eastAsia"/>
        </w:rPr>
        <w:t>ii</w:t>
      </w:r>
      <w:r w:rsidR="00BF73FA">
        <w:t xml:space="preserve">) </w:t>
      </w:r>
      <w:r>
        <w:rPr>
          <w:rFonts w:hint="eastAsia"/>
        </w:rPr>
        <w:t>阻塞与擦除</w:t>
      </w:r>
    </w:p>
    <w:p w14:paraId="5CEFB219" w14:textId="5ABD103E" w:rsidR="00144089" w:rsidRDefault="008F281B" w:rsidP="008F281B">
      <w:pPr>
        <w:spacing w:line="360" w:lineRule="auto"/>
        <w:ind w:firstLineChars="200" w:firstLine="480"/>
      </w:pPr>
      <w:r>
        <w:rPr>
          <w:rFonts w:hint="eastAsia"/>
        </w:rPr>
        <w:t>综合</w:t>
      </w:r>
      <w:r w:rsidR="000108B7">
        <w:rPr>
          <w:rFonts w:hint="eastAsia"/>
        </w:rPr>
        <w:t>上述冒险，当</w:t>
      </w:r>
      <w:r w:rsidR="00194843">
        <w:rPr>
          <w:rFonts w:hint="eastAsia"/>
        </w:rPr>
        <w:t>产生阻塞一个周期的请求时，需要</w:t>
      </w:r>
      <w:r w:rsidR="00097015">
        <w:rPr>
          <w:rFonts w:hint="eastAsia"/>
        </w:rPr>
        <w:t>擦除</w:t>
      </w:r>
      <w:r w:rsidR="00D0133E">
        <w:rPr>
          <w:rFonts w:hint="eastAsia"/>
        </w:rPr>
        <w:t>I</w:t>
      </w:r>
      <w:r w:rsidR="00D0133E">
        <w:t>D/EX</w:t>
      </w:r>
      <w:r w:rsidR="00D0133E">
        <w:rPr>
          <w:rFonts w:hint="eastAsia"/>
        </w:rPr>
        <w:t>阶段的</w:t>
      </w:r>
      <w:r w:rsidR="00C87D00">
        <w:rPr>
          <w:rFonts w:hint="eastAsia"/>
        </w:rPr>
        <w:t>指令，并让</w:t>
      </w:r>
      <w:r w:rsidR="00C87D00">
        <w:rPr>
          <w:rFonts w:hint="eastAsia"/>
        </w:rPr>
        <w:t>P</w:t>
      </w:r>
      <w:r w:rsidR="00C87D00">
        <w:t>C</w:t>
      </w:r>
      <w:r w:rsidR="00C87D00">
        <w:rPr>
          <w:rFonts w:hint="eastAsia"/>
        </w:rPr>
        <w:t>寄存器和</w:t>
      </w:r>
      <w:r w:rsidR="002E43BE">
        <w:rPr>
          <w:rFonts w:hint="eastAsia"/>
        </w:rPr>
        <w:t>I</w:t>
      </w:r>
      <w:r w:rsidR="002E43BE">
        <w:t>F/ID</w:t>
      </w:r>
      <w:r w:rsidR="002E43BE">
        <w:rPr>
          <w:rFonts w:hint="eastAsia"/>
        </w:rPr>
        <w:t>寄存器不更新</w:t>
      </w:r>
      <w:r w:rsidR="00C4489E">
        <w:rPr>
          <w:rFonts w:hint="eastAsia"/>
        </w:rPr>
        <w:t>。分别使用</w:t>
      </w:r>
      <w:proofErr w:type="spellStart"/>
      <w:r w:rsidR="004A636E">
        <w:rPr>
          <w:rFonts w:ascii="Source Code Pro" w:hAnsi="Source Code Pro"/>
          <w:shd w:val="clear" w:color="auto" w:fill="EDEDED" w:themeFill="accent3" w:themeFillTint="33"/>
        </w:rPr>
        <w:t>PC_Hold</w:t>
      </w:r>
      <w:proofErr w:type="spellEnd"/>
      <w:r w:rsidR="008143FF">
        <w:rPr>
          <w:rFonts w:hint="eastAsia"/>
        </w:rPr>
        <w:t>和</w:t>
      </w:r>
      <w:proofErr w:type="spellStart"/>
      <w:r w:rsidR="00664FF7">
        <w:rPr>
          <w:rFonts w:ascii="Source Code Pro" w:hAnsi="Source Code Pro"/>
          <w:shd w:val="clear" w:color="auto" w:fill="EDEDED" w:themeFill="accent3" w:themeFillTint="33"/>
        </w:rPr>
        <w:t>IF_ID_Hold</w:t>
      </w:r>
      <w:proofErr w:type="spellEnd"/>
      <w:r w:rsidR="008143FF">
        <w:rPr>
          <w:rFonts w:hint="eastAsia"/>
        </w:rPr>
        <w:t>信号</w:t>
      </w:r>
      <w:r w:rsidR="00664FF7">
        <w:rPr>
          <w:rFonts w:hint="eastAsia"/>
        </w:rPr>
        <w:t>来使</w:t>
      </w:r>
      <w:r w:rsidR="00055FC8">
        <w:rPr>
          <w:rFonts w:hint="eastAsia"/>
        </w:rPr>
        <w:t>其不更新</w:t>
      </w:r>
      <w:r w:rsidR="00EC63A0">
        <w:rPr>
          <w:rFonts w:hint="eastAsia"/>
        </w:rPr>
        <w:t>。</w:t>
      </w:r>
      <w:proofErr w:type="gramStart"/>
      <w:r w:rsidR="00754AFC">
        <w:rPr>
          <w:rFonts w:hint="eastAsia"/>
        </w:rPr>
        <w:t>设</w:t>
      </w:r>
      <w:r w:rsidR="003145FE">
        <w:rPr>
          <w:rFonts w:hint="eastAsia"/>
        </w:rPr>
        <w:t>控制</w:t>
      </w:r>
      <w:proofErr w:type="gramEnd"/>
      <w:r w:rsidR="003145FE">
        <w:rPr>
          <w:rFonts w:hint="eastAsia"/>
        </w:rPr>
        <w:t>冒险中要求</w:t>
      </w:r>
      <w:r w:rsidR="00190B3C">
        <w:rPr>
          <w:rFonts w:hint="eastAsia"/>
        </w:rPr>
        <w:t>I</w:t>
      </w:r>
      <w:r w:rsidR="00190B3C">
        <w:t>D/EX</w:t>
      </w:r>
      <w:r w:rsidR="00190B3C">
        <w:rPr>
          <w:rFonts w:hint="eastAsia"/>
        </w:rPr>
        <w:t>寄存器擦除的信号为</w:t>
      </w:r>
      <w:proofErr w:type="spellStart"/>
      <w:r w:rsidR="00190B3C">
        <w:rPr>
          <w:rFonts w:ascii="Source Code Pro" w:hAnsi="Source Code Pro"/>
          <w:shd w:val="clear" w:color="auto" w:fill="EDEDED" w:themeFill="accent3" w:themeFillTint="33"/>
        </w:rPr>
        <w:t>Branch_ID_EX_Flush</w:t>
      </w:r>
      <w:proofErr w:type="spellEnd"/>
      <w:r w:rsidR="00190B3C">
        <w:rPr>
          <w:rFonts w:hint="eastAsia"/>
        </w:rPr>
        <w:t>，</w:t>
      </w:r>
      <w:r w:rsidR="00DF17C6">
        <w:rPr>
          <w:rFonts w:hint="eastAsia"/>
        </w:rPr>
        <w:t>而</w:t>
      </w:r>
      <w:r w:rsidR="008709E7">
        <w:rPr>
          <w:rFonts w:hint="eastAsia"/>
        </w:rPr>
        <w:t>最终的擦除信号为</w:t>
      </w:r>
      <w:proofErr w:type="spellStart"/>
      <w:r w:rsidR="008709E7">
        <w:rPr>
          <w:rFonts w:ascii="Source Code Pro" w:hAnsi="Source Code Pro"/>
          <w:shd w:val="clear" w:color="auto" w:fill="EDEDED" w:themeFill="accent3" w:themeFillTint="33"/>
        </w:rPr>
        <w:t>ID_EX_Flush</w:t>
      </w:r>
      <w:proofErr w:type="spellEnd"/>
      <w:r w:rsidR="008709E7">
        <w:rPr>
          <w:rFonts w:hint="eastAsia"/>
        </w:rPr>
        <w:t>，</w:t>
      </w:r>
      <w:r w:rsidR="0080633E">
        <w:rPr>
          <w:rFonts w:hint="eastAsia"/>
        </w:rPr>
        <w:t>则</w:t>
      </w:r>
      <w:r w:rsidR="00BD1D8F">
        <w:rPr>
          <w:rFonts w:hint="eastAsia"/>
        </w:rPr>
        <w:t>最终的代码为：</w:t>
      </w:r>
    </w:p>
    <w:p w14:paraId="5134FA96" w14:textId="77777777" w:rsidR="00DD2D5C" w:rsidRPr="00DD2D5C" w:rsidRDefault="00DD2D5C" w:rsidP="005A1171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  <w:r w:rsidRPr="00DD2D5C">
        <w:rPr>
          <w:rFonts w:ascii="Source Code Pro" w:hAnsi="Source Code Pro" w:cs="宋体"/>
          <w:color w:val="0000FF"/>
          <w:kern w:val="0"/>
          <w:sz w:val="21"/>
          <w:szCs w:val="21"/>
        </w:rPr>
        <w:t>assign</w:t>
      </w:r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 </w:t>
      </w:r>
      <w:proofErr w:type="spellStart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PC_Hold</w:t>
      </w:r>
      <w:proofErr w:type="spellEnd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 = </w:t>
      </w:r>
      <w:proofErr w:type="spellStart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LW_Stall</w:t>
      </w:r>
      <w:proofErr w:type="spellEnd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;</w:t>
      </w:r>
    </w:p>
    <w:p w14:paraId="787E2BCC" w14:textId="77777777" w:rsidR="00DD2D5C" w:rsidRPr="00DD2D5C" w:rsidRDefault="00DD2D5C" w:rsidP="005A1171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1"/>
          <w:szCs w:val="21"/>
        </w:rPr>
      </w:pPr>
      <w:r w:rsidRPr="00DD2D5C">
        <w:rPr>
          <w:rFonts w:ascii="Source Code Pro" w:hAnsi="Source Code Pro" w:cs="宋体"/>
          <w:color w:val="0000FF"/>
          <w:kern w:val="0"/>
          <w:sz w:val="21"/>
          <w:szCs w:val="21"/>
        </w:rPr>
        <w:t>assign</w:t>
      </w:r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 </w:t>
      </w:r>
      <w:proofErr w:type="spellStart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IF_ID_Hold</w:t>
      </w:r>
      <w:proofErr w:type="spellEnd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 = </w:t>
      </w:r>
      <w:proofErr w:type="spellStart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LW_Stall</w:t>
      </w:r>
      <w:proofErr w:type="spellEnd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;</w:t>
      </w:r>
    </w:p>
    <w:p w14:paraId="3462EF75" w14:textId="77777777" w:rsidR="00DD2D5C" w:rsidRPr="00DD2D5C" w:rsidRDefault="00DD2D5C" w:rsidP="005A1171">
      <w:pPr>
        <w:widowControl/>
        <w:shd w:val="clear" w:color="auto" w:fill="EDEDED" w:themeFill="accent3" w:themeFillTint="33"/>
        <w:spacing w:line="300" w:lineRule="atLeast"/>
        <w:ind w:leftChars="300" w:left="720"/>
        <w:jc w:val="left"/>
        <w:rPr>
          <w:rFonts w:ascii="Source Code Pro" w:hAnsi="Source Code Pro" w:cs="宋体"/>
          <w:color w:val="000000"/>
          <w:kern w:val="0"/>
          <w:sz w:val="23"/>
          <w:szCs w:val="23"/>
        </w:rPr>
      </w:pPr>
      <w:r w:rsidRPr="00DD2D5C">
        <w:rPr>
          <w:rFonts w:ascii="Source Code Pro" w:hAnsi="Source Code Pro" w:cs="宋体"/>
          <w:color w:val="0000FF"/>
          <w:kern w:val="0"/>
          <w:sz w:val="21"/>
          <w:szCs w:val="21"/>
        </w:rPr>
        <w:t>assign</w:t>
      </w:r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 </w:t>
      </w:r>
      <w:proofErr w:type="spellStart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ID_EX_Flush</w:t>
      </w:r>
      <w:proofErr w:type="spellEnd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 = </w:t>
      </w:r>
      <w:proofErr w:type="spellStart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Branch_ID_EX_Flush</w:t>
      </w:r>
      <w:proofErr w:type="spellEnd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 || </w:t>
      </w:r>
      <w:proofErr w:type="spellStart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LW_Stall</w:t>
      </w:r>
      <w:proofErr w:type="spellEnd"/>
      <w:r w:rsidRPr="00DD2D5C">
        <w:rPr>
          <w:rFonts w:ascii="Source Code Pro" w:hAnsi="Source Code Pro" w:cs="宋体"/>
          <w:color w:val="000000"/>
          <w:kern w:val="0"/>
          <w:sz w:val="21"/>
          <w:szCs w:val="21"/>
        </w:rPr>
        <w:t>;</w:t>
      </w:r>
    </w:p>
    <w:p w14:paraId="2224FF01" w14:textId="479F2F58" w:rsidR="005545C1" w:rsidRDefault="005766DB" w:rsidP="008F281B">
      <w:pPr>
        <w:spacing w:line="360" w:lineRule="auto"/>
        <w:ind w:firstLineChars="200" w:firstLine="480"/>
      </w:pPr>
      <w:r>
        <w:rPr>
          <w:rFonts w:hint="eastAsia"/>
        </w:rPr>
        <w:t>此外，</w:t>
      </w:r>
      <w:proofErr w:type="spellStart"/>
      <w:r w:rsidR="0075106B">
        <w:rPr>
          <w:rFonts w:ascii="Source Code Pro" w:hAnsi="Source Code Pro"/>
          <w:shd w:val="clear" w:color="auto" w:fill="EDEDED" w:themeFill="accent3" w:themeFillTint="33"/>
        </w:rPr>
        <w:t>IF_ID_F</w:t>
      </w:r>
      <w:r w:rsidR="0075106B">
        <w:rPr>
          <w:rFonts w:ascii="Source Code Pro" w:hAnsi="Source Code Pro" w:hint="eastAsia"/>
          <w:shd w:val="clear" w:color="auto" w:fill="EDEDED" w:themeFill="accent3" w:themeFillTint="33"/>
        </w:rPr>
        <w:t>lush</w:t>
      </w:r>
      <w:proofErr w:type="spellEnd"/>
      <w:r>
        <w:rPr>
          <w:rFonts w:hint="eastAsia"/>
        </w:rPr>
        <w:t>信号</w:t>
      </w:r>
      <w:r w:rsidR="0075106B">
        <w:rPr>
          <w:rFonts w:hint="eastAsia"/>
        </w:rPr>
        <w:t>直接连接到</w:t>
      </w:r>
      <w:r w:rsidR="008318F4">
        <w:rPr>
          <w:rFonts w:hint="eastAsia"/>
        </w:rPr>
        <w:t>控制冒险的</w:t>
      </w:r>
      <w:proofErr w:type="spellStart"/>
      <w:r w:rsidR="008318F4">
        <w:rPr>
          <w:rFonts w:ascii="Source Code Pro" w:hAnsi="Source Code Pro"/>
          <w:shd w:val="clear" w:color="auto" w:fill="EDEDED" w:themeFill="accent3" w:themeFillTint="33"/>
        </w:rPr>
        <w:t>IF_ID_F</w:t>
      </w:r>
      <w:r w:rsidR="008318F4">
        <w:rPr>
          <w:rFonts w:ascii="Source Code Pro" w:hAnsi="Source Code Pro" w:hint="eastAsia"/>
          <w:shd w:val="clear" w:color="auto" w:fill="EDEDED" w:themeFill="accent3" w:themeFillTint="33"/>
        </w:rPr>
        <w:t>lush</w:t>
      </w:r>
      <w:proofErr w:type="spellEnd"/>
      <w:r w:rsidR="008318F4">
        <w:rPr>
          <w:rFonts w:hint="eastAsia"/>
        </w:rPr>
        <w:t>信号即可。</w:t>
      </w:r>
    </w:p>
    <w:p w14:paraId="68380185" w14:textId="2677826A" w:rsidR="00BD1D8F" w:rsidRDefault="005545C1" w:rsidP="005545C1">
      <w:pPr>
        <w:widowControl/>
        <w:jc w:val="left"/>
      </w:pPr>
      <w:r>
        <w:br w:type="page"/>
      </w:r>
    </w:p>
    <w:p w14:paraId="15232DDC" w14:textId="0C97EE07" w:rsidR="006B6D3F" w:rsidRDefault="0029408A" w:rsidP="006B6D3F">
      <w:pPr>
        <w:pStyle w:val="1"/>
      </w:pPr>
      <w:bookmarkStart w:id="10" w:name="_Toc78695389"/>
      <w:r>
        <w:rPr>
          <w:rFonts w:hint="eastAsia"/>
        </w:rPr>
        <w:lastRenderedPageBreak/>
        <w:t>三</w:t>
      </w:r>
      <w:r w:rsidR="006B6D3F">
        <w:rPr>
          <w:rFonts w:hint="eastAsia"/>
        </w:rPr>
        <w:t>、</w:t>
      </w:r>
      <w:r w:rsidR="00E766E5">
        <w:rPr>
          <w:rFonts w:hint="eastAsia"/>
        </w:rPr>
        <w:t>综合与实现情况</w:t>
      </w:r>
      <w:bookmarkEnd w:id="10"/>
    </w:p>
    <w:p w14:paraId="707E44E2" w14:textId="35AEADCC" w:rsidR="00FA336F" w:rsidRDefault="00D93CE5" w:rsidP="007933FE">
      <w:pPr>
        <w:pStyle w:val="2"/>
      </w:pPr>
      <w:bookmarkStart w:id="11" w:name="_Toc78695390"/>
      <w:r>
        <w:rPr>
          <w:rFonts w:hint="eastAsia"/>
        </w:rPr>
        <w:t>（一）时序</w:t>
      </w:r>
      <w:r w:rsidR="002B53ED">
        <w:rPr>
          <w:rFonts w:hint="eastAsia"/>
        </w:rPr>
        <w:t>性能</w:t>
      </w:r>
      <w:bookmarkEnd w:id="11"/>
    </w:p>
    <w:p w14:paraId="094E4327" w14:textId="3D5ECB00" w:rsidR="002B53ED" w:rsidRDefault="008156FF" w:rsidP="008F281B">
      <w:pPr>
        <w:spacing w:line="360" w:lineRule="auto"/>
        <w:ind w:firstLineChars="200" w:firstLine="480"/>
      </w:pPr>
      <w:r>
        <w:rPr>
          <w:rFonts w:hint="eastAsia"/>
        </w:rPr>
        <w:t>本次的管脚约束中，将时钟周期设置为</w:t>
      </w:r>
      <w:r w:rsidR="00A05D51">
        <w:rPr>
          <w:rFonts w:hint="eastAsia"/>
        </w:rPr>
        <w:t>1</w:t>
      </w:r>
      <w:r w:rsidR="005D01A2">
        <w:t>0</w:t>
      </w:r>
      <w:r w:rsidR="00A05D51">
        <w:t>.</w:t>
      </w:r>
      <w:r w:rsidR="005D01A2">
        <w:t>0</w:t>
      </w:r>
      <w:r w:rsidR="00A05D51">
        <w:t>0</w:t>
      </w:r>
      <w:r w:rsidR="00A05D51">
        <w:rPr>
          <w:rFonts w:hint="eastAsia"/>
        </w:rPr>
        <w:t>ns</w:t>
      </w:r>
      <w:r w:rsidR="00A05D51">
        <w:rPr>
          <w:rFonts w:hint="eastAsia"/>
        </w:rPr>
        <w:t>，观察综合后的</w:t>
      </w:r>
      <w:proofErr w:type="gramStart"/>
      <w:r w:rsidR="00A05D51">
        <w:rPr>
          <w:rFonts w:hint="eastAsia"/>
        </w:rPr>
        <w:t>时序裕量</w:t>
      </w:r>
      <w:r w:rsidR="000D01E5">
        <w:rPr>
          <w:rFonts w:hint="eastAsia"/>
        </w:rPr>
        <w:t>为</w:t>
      </w:r>
      <w:proofErr w:type="gramEnd"/>
      <w:r w:rsidR="00A659FF">
        <w:t>-1.335</w:t>
      </w:r>
      <w:r w:rsidR="000D01E5">
        <w:rPr>
          <w:rFonts w:hint="eastAsia"/>
        </w:rPr>
        <w:t>ns</w:t>
      </w:r>
      <w:r w:rsidR="00A05D51">
        <w:rPr>
          <w:rFonts w:hint="eastAsia"/>
        </w:rPr>
        <w:t>：</w:t>
      </w:r>
    </w:p>
    <w:p w14:paraId="683E5C1A" w14:textId="432D163C" w:rsidR="00E14D8A" w:rsidRDefault="0034590E" w:rsidP="00E14D8A">
      <w:pPr>
        <w:spacing w:line="360" w:lineRule="auto"/>
        <w:ind w:firstLineChars="200" w:firstLine="480"/>
        <w:jc w:val="center"/>
      </w:pPr>
      <w:r>
        <w:rPr>
          <w:noProof/>
        </w:rPr>
        <w:drawing>
          <wp:inline distT="0" distB="0" distL="0" distR="0" wp14:anchorId="33BADFE7" wp14:editId="1737BCDB">
            <wp:extent cx="4650285" cy="6858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3119" t="74669" r="1819" b="7445"/>
                    <a:stretch/>
                  </pic:blipFill>
                  <pic:spPr bwMode="auto">
                    <a:xfrm>
                      <a:off x="0" y="0"/>
                      <a:ext cx="4752834" cy="7009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03C067" w14:textId="7DDDDBE1" w:rsidR="00274D13" w:rsidRDefault="00A438DF" w:rsidP="00904043">
      <w:pPr>
        <w:spacing w:line="360" w:lineRule="auto"/>
        <w:ind w:firstLineChars="200" w:firstLine="480"/>
      </w:pPr>
      <w:r>
        <w:rPr>
          <w:rFonts w:hint="eastAsia"/>
        </w:rPr>
        <w:t>综合后的</w:t>
      </w:r>
      <w:proofErr w:type="gramStart"/>
      <w:r w:rsidR="0092488A">
        <w:rPr>
          <w:rFonts w:hint="eastAsia"/>
        </w:rPr>
        <w:t>时序裕量为</w:t>
      </w:r>
      <w:proofErr w:type="gramEnd"/>
      <w:r w:rsidR="00046F98">
        <w:rPr>
          <w:rFonts w:hint="eastAsia"/>
        </w:rPr>
        <w:t>-</w:t>
      </w:r>
      <w:r w:rsidR="00046F98">
        <w:t>1.532</w:t>
      </w:r>
      <w:r w:rsidR="00046F98">
        <w:rPr>
          <w:rFonts w:hint="eastAsia"/>
        </w:rPr>
        <w:t>ns</w:t>
      </w:r>
      <w:r w:rsidR="0061316D">
        <w:rPr>
          <w:rFonts w:hint="eastAsia"/>
        </w:rPr>
        <w:t>：</w:t>
      </w:r>
    </w:p>
    <w:p w14:paraId="23B1FA59" w14:textId="132FFA37" w:rsidR="0061316D" w:rsidRDefault="000E5E0D" w:rsidP="006459F9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29EB8F8" wp14:editId="6A36FD85">
            <wp:extent cx="4385265" cy="74768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2984" t="74039" r="7214" b="6956"/>
                    <a:stretch/>
                  </pic:blipFill>
                  <pic:spPr bwMode="auto">
                    <a:xfrm>
                      <a:off x="0" y="0"/>
                      <a:ext cx="4438270" cy="756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36EA74" w14:textId="3F2A87E9" w:rsidR="00A438DF" w:rsidRDefault="00455062" w:rsidP="00904043">
      <w:pPr>
        <w:spacing w:line="360" w:lineRule="auto"/>
        <w:ind w:firstLineChars="200" w:firstLine="480"/>
      </w:pPr>
      <w:proofErr w:type="gramStart"/>
      <w:r>
        <w:rPr>
          <w:rFonts w:hint="eastAsia"/>
        </w:rPr>
        <w:t>时序裕量为</w:t>
      </w:r>
      <w:proofErr w:type="gramEnd"/>
      <w:r>
        <w:rPr>
          <w:rFonts w:hint="eastAsia"/>
        </w:rPr>
        <w:t>负值，说明时钟周期设置的偏</w:t>
      </w:r>
      <w:r w:rsidR="005F3A97">
        <w:rPr>
          <w:rFonts w:hint="eastAsia"/>
        </w:rPr>
        <w:t>短。</w:t>
      </w:r>
      <w:r w:rsidR="002051DC">
        <w:rPr>
          <w:rFonts w:hint="eastAsia"/>
        </w:rPr>
        <w:t>预计时钟周期最短应为</w:t>
      </w:r>
      <w:r w:rsidR="006C426C">
        <w:rPr>
          <w:rFonts w:hint="eastAsia"/>
        </w:rPr>
        <w:t>1</w:t>
      </w:r>
      <w:r w:rsidR="006C426C">
        <w:t>1.5</w:t>
      </w:r>
      <w:r w:rsidR="008065A8">
        <w:t>4</w:t>
      </w:r>
      <w:r w:rsidR="006C426C">
        <w:rPr>
          <w:rFonts w:hint="eastAsia"/>
        </w:rPr>
        <w:t>ns</w:t>
      </w:r>
      <w:r w:rsidR="008065A8">
        <w:rPr>
          <w:rFonts w:hint="eastAsia"/>
        </w:rPr>
        <w:t>，因此频率最高大致为</w:t>
      </w:r>
      <w:r w:rsidR="00757938">
        <w:rPr>
          <w:rFonts w:hint="eastAsia"/>
        </w:rPr>
        <w:t>8</w:t>
      </w:r>
      <w:r w:rsidR="00757938">
        <w:t>6.7</w:t>
      </w:r>
      <w:r w:rsidR="0030284A">
        <w:t>MH</w:t>
      </w:r>
      <w:r w:rsidR="0030284A">
        <w:rPr>
          <w:rFonts w:hint="eastAsia"/>
        </w:rPr>
        <w:t>z</w:t>
      </w:r>
      <w:r w:rsidR="00B77221">
        <w:rPr>
          <w:rFonts w:hint="eastAsia"/>
        </w:rPr>
        <w:t>。</w:t>
      </w:r>
    </w:p>
    <w:p w14:paraId="5DACC644" w14:textId="4F178673" w:rsidR="00647440" w:rsidRDefault="00C217E2" w:rsidP="00904043">
      <w:pPr>
        <w:spacing w:line="360" w:lineRule="auto"/>
        <w:ind w:firstLineChars="200" w:firstLine="480"/>
      </w:pPr>
      <w:r>
        <w:rPr>
          <w:rFonts w:hint="eastAsia"/>
        </w:rPr>
        <w:t>观察关键路径：</w:t>
      </w:r>
    </w:p>
    <w:p w14:paraId="548DCC9B" w14:textId="2229F1A0" w:rsidR="009942D9" w:rsidRDefault="009942D9" w:rsidP="00E44C9B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56F593E" wp14:editId="2FC10097">
            <wp:extent cx="4484359" cy="251079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4973" t="11261"/>
                    <a:stretch/>
                  </pic:blipFill>
                  <pic:spPr bwMode="auto">
                    <a:xfrm>
                      <a:off x="0" y="0"/>
                      <a:ext cx="4484564" cy="25109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27561A" w14:textId="3E85F8D1" w:rsidR="004C0D23" w:rsidRDefault="00107DB3" w:rsidP="00904043">
      <w:pPr>
        <w:spacing w:line="360" w:lineRule="auto"/>
        <w:ind w:firstLineChars="200" w:firstLine="480"/>
      </w:pPr>
      <w:r>
        <w:rPr>
          <w:rFonts w:hint="eastAsia"/>
        </w:rPr>
        <w:t>可以看到关键路径是包含</w:t>
      </w:r>
      <w:r w:rsidR="00A66E0A">
        <w:rPr>
          <w:rFonts w:hint="eastAsia"/>
        </w:rPr>
        <w:t>数据寄存器</w:t>
      </w:r>
      <w:proofErr w:type="spellStart"/>
      <w:r w:rsidR="00A66E0A">
        <w:rPr>
          <w:rFonts w:hint="eastAsia"/>
        </w:rPr>
        <w:t>Data</w:t>
      </w:r>
      <w:r w:rsidR="00A66E0A">
        <w:t>M</w:t>
      </w:r>
      <w:r w:rsidR="00A66E0A">
        <w:rPr>
          <w:rFonts w:hint="eastAsia"/>
        </w:rPr>
        <w:t>em</w:t>
      </w:r>
      <w:proofErr w:type="spellEnd"/>
      <w:r w:rsidR="00CB4B6B">
        <w:rPr>
          <w:rFonts w:hint="eastAsia"/>
        </w:rPr>
        <w:t>和冒险检测单元</w:t>
      </w:r>
      <w:r w:rsidR="00A66E0A">
        <w:rPr>
          <w:rFonts w:hint="eastAsia"/>
        </w:rPr>
        <w:t>的路径。因此</w:t>
      </w:r>
      <w:r w:rsidR="001C33CF">
        <w:rPr>
          <w:rFonts w:hint="eastAsia"/>
        </w:rPr>
        <w:t>处理器的</w:t>
      </w:r>
      <w:r w:rsidR="00E32F84">
        <w:rPr>
          <w:rFonts w:hint="eastAsia"/>
        </w:rPr>
        <w:t>频率主要被数据存储器</w:t>
      </w:r>
      <w:r w:rsidR="00393ACC">
        <w:rPr>
          <w:rFonts w:hint="eastAsia"/>
        </w:rPr>
        <w:t>和冒险检测单元</w:t>
      </w:r>
      <w:r w:rsidR="004B5B5A">
        <w:rPr>
          <w:rFonts w:hint="eastAsia"/>
        </w:rPr>
        <w:t>所限制</w:t>
      </w:r>
      <w:r w:rsidR="002B4534">
        <w:rPr>
          <w:rFonts w:hint="eastAsia"/>
        </w:rPr>
        <w:t>。</w:t>
      </w:r>
    </w:p>
    <w:p w14:paraId="0D9DC1DF" w14:textId="5E1126D3" w:rsidR="00A669CC" w:rsidRDefault="00A669CC" w:rsidP="00A669CC">
      <w:pPr>
        <w:pStyle w:val="2"/>
      </w:pPr>
      <w:bookmarkStart w:id="12" w:name="_Toc78695391"/>
      <w:r>
        <w:rPr>
          <w:rFonts w:hint="eastAsia"/>
        </w:rPr>
        <w:lastRenderedPageBreak/>
        <w:t>（</w:t>
      </w:r>
      <w:r w:rsidR="00E1251D">
        <w:rPr>
          <w:rFonts w:hint="eastAsia"/>
        </w:rPr>
        <w:t>二</w:t>
      </w:r>
      <w:r>
        <w:rPr>
          <w:rFonts w:hint="eastAsia"/>
        </w:rPr>
        <w:t>）</w:t>
      </w:r>
      <w:r w:rsidR="00E1251D">
        <w:rPr>
          <w:rFonts w:hint="eastAsia"/>
        </w:rPr>
        <w:t>逻辑资源占用情况</w:t>
      </w:r>
      <w:bookmarkEnd w:id="12"/>
    </w:p>
    <w:p w14:paraId="34A734B5" w14:textId="1E336D1F" w:rsidR="00A669CC" w:rsidRDefault="008302A0" w:rsidP="00904043">
      <w:pPr>
        <w:spacing w:line="360" w:lineRule="auto"/>
        <w:ind w:firstLineChars="200" w:firstLine="480"/>
      </w:pPr>
      <w:r>
        <w:rPr>
          <w:rFonts w:hint="eastAsia"/>
        </w:rPr>
        <w:t>处理器的逻辑资源占用情况如下：</w:t>
      </w:r>
    </w:p>
    <w:p w14:paraId="35EDF470" w14:textId="1D047680" w:rsidR="00233237" w:rsidRDefault="00233237" w:rsidP="00285827">
      <w:pPr>
        <w:spacing w:line="360" w:lineRule="auto"/>
        <w:ind w:firstLineChars="200" w:firstLine="480"/>
        <w:jc w:val="center"/>
      </w:pPr>
      <w:r>
        <w:rPr>
          <w:noProof/>
        </w:rPr>
        <w:drawing>
          <wp:inline distT="0" distB="0" distL="0" distR="0" wp14:anchorId="1F0FCF60" wp14:editId="12CE9647">
            <wp:extent cx="4867862" cy="171796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6290" t="7349" r="19335" b="50302"/>
                    <a:stretch/>
                  </pic:blipFill>
                  <pic:spPr bwMode="auto">
                    <a:xfrm>
                      <a:off x="0" y="0"/>
                      <a:ext cx="4899041" cy="17289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760B64" w14:textId="58999AE9" w:rsidR="005545C1" w:rsidRPr="00D8700A" w:rsidRDefault="004D6BED" w:rsidP="00D8700A">
      <w:pPr>
        <w:spacing w:line="360" w:lineRule="auto"/>
        <w:ind w:firstLineChars="200" w:firstLine="48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253E92E" wp14:editId="631735C7">
            <wp:extent cx="3823353" cy="1918854"/>
            <wp:effectExtent l="0" t="0" r="5715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17480" t="9550" r="45362" b="55688"/>
                    <a:stretch/>
                  </pic:blipFill>
                  <pic:spPr bwMode="auto">
                    <a:xfrm>
                      <a:off x="0" y="0"/>
                      <a:ext cx="3846092" cy="19302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1CD4D3" w14:textId="745BF479" w:rsidR="00F731C7" w:rsidRDefault="007C4F35" w:rsidP="00786845">
      <w:pPr>
        <w:pStyle w:val="1"/>
      </w:pPr>
      <w:bookmarkStart w:id="13" w:name="_Toc78695392"/>
      <w:r>
        <w:rPr>
          <w:rFonts w:hint="eastAsia"/>
        </w:rPr>
        <w:t>四</w:t>
      </w:r>
      <w:r w:rsidR="00633469">
        <w:rPr>
          <w:rFonts w:hint="eastAsia"/>
        </w:rPr>
        <w:t>、</w:t>
      </w:r>
      <w:r>
        <w:rPr>
          <w:rFonts w:hint="eastAsia"/>
        </w:rPr>
        <w:t>仿真验证</w:t>
      </w:r>
      <w:bookmarkEnd w:id="13"/>
    </w:p>
    <w:p w14:paraId="729728D9" w14:textId="6C7BD683" w:rsidR="00506C0E" w:rsidRDefault="00164706" w:rsidP="00506C0E">
      <w:pPr>
        <w:spacing w:line="360" w:lineRule="auto"/>
        <w:ind w:firstLineChars="200" w:firstLine="480"/>
        <w:jc w:val="left"/>
      </w:pPr>
      <w:r>
        <w:rPr>
          <w:rFonts w:hint="eastAsia"/>
        </w:rPr>
        <w:t>本次实验</w:t>
      </w:r>
      <w:r w:rsidR="007739DE">
        <w:rPr>
          <w:rFonts w:hint="eastAsia"/>
        </w:rPr>
        <w:t>经过了多次</w:t>
      </w:r>
      <w:r w:rsidR="005B325B">
        <w:rPr>
          <w:rFonts w:hint="eastAsia"/>
        </w:rPr>
        <w:t>汇编程序对</w:t>
      </w:r>
      <w:r w:rsidR="007739DE">
        <w:rPr>
          <w:rFonts w:hint="eastAsia"/>
        </w:rPr>
        <w:t>冒险</w:t>
      </w:r>
      <w:r w:rsidR="005B325B">
        <w:rPr>
          <w:rFonts w:hint="eastAsia"/>
        </w:rPr>
        <w:t>进行</w:t>
      </w:r>
      <w:r w:rsidR="005C0137">
        <w:rPr>
          <w:rFonts w:hint="eastAsia"/>
        </w:rPr>
        <w:t>测试，均通过测试</w:t>
      </w:r>
      <w:r w:rsidR="00382C92">
        <w:rPr>
          <w:rFonts w:hint="eastAsia"/>
        </w:rPr>
        <w:t>。测试所用汇编程序</w:t>
      </w:r>
      <w:r w:rsidR="00D759B1">
        <w:rPr>
          <w:rFonts w:hint="eastAsia"/>
        </w:rPr>
        <w:t>参见</w:t>
      </w:r>
      <w:proofErr w:type="spellStart"/>
      <w:r w:rsidR="00931D5D" w:rsidRPr="00931D5D">
        <w:t>asm_program</w:t>
      </w:r>
      <w:proofErr w:type="spellEnd"/>
      <w:r w:rsidR="00931D5D">
        <w:rPr>
          <w:rFonts w:hint="eastAsia"/>
        </w:rPr>
        <w:t>中的</w:t>
      </w:r>
      <w:proofErr w:type="spellStart"/>
      <w:r w:rsidR="00931D5D" w:rsidRPr="00931D5D">
        <w:t>hazard_test</w:t>
      </w:r>
      <w:proofErr w:type="spellEnd"/>
      <w:r w:rsidR="00931D5D">
        <w:rPr>
          <w:rFonts w:hint="eastAsia"/>
        </w:rPr>
        <w:t>文件夹</w:t>
      </w:r>
      <w:r w:rsidR="00C95EBC">
        <w:rPr>
          <w:rFonts w:hint="eastAsia"/>
        </w:rPr>
        <w:t>。</w:t>
      </w:r>
    </w:p>
    <w:p w14:paraId="325C9F0C" w14:textId="68ADD7EE" w:rsidR="004B2025" w:rsidRDefault="00506C0E" w:rsidP="0099014B">
      <w:pPr>
        <w:spacing w:line="360" w:lineRule="auto"/>
        <w:ind w:firstLineChars="200" w:firstLine="480"/>
        <w:jc w:val="left"/>
      </w:pPr>
      <w:r>
        <w:rPr>
          <w:rFonts w:hint="eastAsia"/>
        </w:rPr>
        <w:t>最终，用此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解决</w:t>
      </w:r>
      <w:r w:rsidR="00F1619B">
        <w:rPr>
          <w:rFonts w:hint="eastAsia"/>
        </w:rPr>
        <w:t>背包问题。背包问题的汇编</w:t>
      </w:r>
      <w:r w:rsidR="00EC557E">
        <w:rPr>
          <w:rFonts w:hint="eastAsia"/>
        </w:rPr>
        <w:t>程序</w:t>
      </w:r>
      <w:r w:rsidR="0025264E">
        <w:rPr>
          <w:rFonts w:hint="eastAsia"/>
        </w:rPr>
        <w:t>参见</w:t>
      </w:r>
      <w:proofErr w:type="spellStart"/>
      <w:r w:rsidR="00760C48" w:rsidRPr="00931D5D">
        <w:t>asm_program</w:t>
      </w:r>
      <w:proofErr w:type="spellEnd"/>
      <w:r w:rsidR="00760C48">
        <w:rPr>
          <w:rFonts w:hint="eastAsia"/>
        </w:rPr>
        <w:t>中的</w:t>
      </w:r>
      <w:r w:rsidR="00760C48">
        <w:rPr>
          <w:rFonts w:hint="eastAsia"/>
        </w:rPr>
        <w:t>pack</w:t>
      </w:r>
      <w:r w:rsidR="00760C48">
        <w:t>.asm</w:t>
      </w:r>
      <w:r w:rsidR="0025264E">
        <w:rPr>
          <w:rFonts w:hint="eastAsia"/>
        </w:rPr>
        <w:t>。</w:t>
      </w:r>
    </w:p>
    <w:p w14:paraId="11905572" w14:textId="04F318B0" w:rsidR="00AD018B" w:rsidRDefault="00AD018B" w:rsidP="0099014B">
      <w:pPr>
        <w:spacing w:line="360" w:lineRule="auto"/>
        <w:ind w:firstLineChars="200" w:firstLine="480"/>
        <w:jc w:val="left"/>
      </w:pPr>
      <w:r>
        <w:rPr>
          <w:rFonts w:hint="eastAsia"/>
        </w:rPr>
        <w:t>本次背包的测试数据为：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110BC0" w14:paraId="38F12438" w14:textId="77777777" w:rsidTr="00110BC0">
        <w:trPr>
          <w:jc w:val="center"/>
        </w:trPr>
        <w:tc>
          <w:tcPr>
            <w:tcW w:w="1382" w:type="dxa"/>
          </w:tcPr>
          <w:p w14:paraId="164D288E" w14:textId="21918161" w:rsidR="00110BC0" w:rsidRDefault="00C875D2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382" w:type="dxa"/>
          </w:tcPr>
          <w:p w14:paraId="2919992B" w14:textId="76BFD34C" w:rsidR="00110BC0" w:rsidRDefault="004036E4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14:paraId="5615C855" w14:textId="381A0185" w:rsidR="00110BC0" w:rsidRDefault="004036E4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14:paraId="1CB34A2F" w14:textId="58B92F58" w:rsidR="00110BC0" w:rsidRDefault="004036E4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83" w:type="dxa"/>
          </w:tcPr>
          <w:p w14:paraId="2531B6BB" w14:textId="535A2F9D" w:rsidR="00110BC0" w:rsidRDefault="004036E4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383" w:type="dxa"/>
          </w:tcPr>
          <w:p w14:paraId="7F3BEC9C" w14:textId="45E18269" w:rsidR="00110BC0" w:rsidRDefault="004036E4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5</w:t>
            </w:r>
          </w:p>
        </w:tc>
      </w:tr>
      <w:tr w:rsidR="00110BC0" w14:paraId="74B59E66" w14:textId="77777777" w:rsidTr="00110BC0">
        <w:trPr>
          <w:jc w:val="center"/>
        </w:trPr>
        <w:tc>
          <w:tcPr>
            <w:tcW w:w="1382" w:type="dxa"/>
          </w:tcPr>
          <w:p w14:paraId="16074273" w14:textId="29339FBB" w:rsidR="00110BC0" w:rsidRDefault="00C875D2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重量</w:t>
            </w:r>
          </w:p>
        </w:tc>
        <w:tc>
          <w:tcPr>
            <w:tcW w:w="1382" w:type="dxa"/>
          </w:tcPr>
          <w:p w14:paraId="2F8D01E8" w14:textId="1B6A5C8C" w:rsidR="00110BC0" w:rsidRDefault="00BA67A5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14:paraId="4F8EE9BC" w14:textId="5A6D14DD" w:rsidR="00110BC0" w:rsidRDefault="00BA67A5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14:paraId="38A9C3F0" w14:textId="6FBD0EB2" w:rsidR="00110BC0" w:rsidRDefault="007255F9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83" w:type="dxa"/>
          </w:tcPr>
          <w:p w14:paraId="63CEA494" w14:textId="42E9C317" w:rsidR="00110BC0" w:rsidRDefault="007255F9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14:paraId="098CAC2B" w14:textId="1CEE3016" w:rsidR="00110BC0" w:rsidRDefault="007255F9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110BC0" w14:paraId="1203B35D" w14:textId="77777777" w:rsidTr="00110BC0">
        <w:trPr>
          <w:jc w:val="center"/>
        </w:trPr>
        <w:tc>
          <w:tcPr>
            <w:tcW w:w="1382" w:type="dxa"/>
          </w:tcPr>
          <w:p w14:paraId="768A9268" w14:textId="3B8D4849" w:rsidR="00110BC0" w:rsidRDefault="00315C92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价值</w:t>
            </w:r>
          </w:p>
        </w:tc>
        <w:tc>
          <w:tcPr>
            <w:tcW w:w="1382" w:type="dxa"/>
          </w:tcPr>
          <w:p w14:paraId="3D1F9A97" w14:textId="5ED5B8B5" w:rsidR="00110BC0" w:rsidRDefault="00F37217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383" w:type="dxa"/>
          </w:tcPr>
          <w:p w14:paraId="007A619C" w14:textId="1C0E86AD" w:rsidR="00110BC0" w:rsidRDefault="00F37217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383" w:type="dxa"/>
          </w:tcPr>
          <w:p w14:paraId="71FF4D79" w14:textId="72A044FF" w:rsidR="00110BC0" w:rsidRDefault="00F37217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383" w:type="dxa"/>
          </w:tcPr>
          <w:p w14:paraId="6A4C16D0" w14:textId="23879ADB" w:rsidR="00110BC0" w:rsidRDefault="00F37217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383" w:type="dxa"/>
          </w:tcPr>
          <w:p w14:paraId="041418AF" w14:textId="244C8F3D" w:rsidR="00110BC0" w:rsidRDefault="00F37217" w:rsidP="00706664">
            <w:pPr>
              <w:spacing w:line="360" w:lineRule="auto"/>
              <w:jc w:val="center"/>
            </w:pPr>
            <w:r>
              <w:rPr>
                <w:rFonts w:hint="eastAsia"/>
              </w:rPr>
              <w:t>8</w:t>
            </w:r>
          </w:p>
        </w:tc>
      </w:tr>
    </w:tbl>
    <w:p w14:paraId="7D06BB27" w14:textId="7A3629C3" w:rsidR="00110BC0" w:rsidRDefault="00081A88" w:rsidP="0099014B">
      <w:pPr>
        <w:spacing w:line="360" w:lineRule="auto"/>
        <w:ind w:firstLineChars="200" w:firstLine="480"/>
        <w:jc w:val="left"/>
      </w:pPr>
      <w:r>
        <w:rPr>
          <w:rFonts w:hint="eastAsia"/>
        </w:rPr>
        <w:t>答案应为</w:t>
      </w:r>
      <w:r>
        <w:rPr>
          <w:rFonts w:hint="eastAsia"/>
        </w:rPr>
        <w:t>3</w:t>
      </w:r>
      <w:r>
        <w:t>8</w:t>
      </w:r>
      <w:r w:rsidR="005A4126">
        <w:rPr>
          <w:rFonts w:hint="eastAsia"/>
        </w:rPr>
        <w:t>，转为十六进制是</w:t>
      </w:r>
      <w:r w:rsidR="00187773">
        <w:rPr>
          <w:rFonts w:hint="eastAsia"/>
        </w:rPr>
        <w:t>2</w:t>
      </w:r>
      <w:r w:rsidR="00187773">
        <w:t>6</w:t>
      </w:r>
      <w:r w:rsidR="00187773">
        <w:rPr>
          <w:rFonts w:hint="eastAsia"/>
        </w:rPr>
        <w:t>。</w:t>
      </w:r>
    </w:p>
    <w:p w14:paraId="0AED2337" w14:textId="59F66F16" w:rsidR="00187773" w:rsidRDefault="00187773" w:rsidP="0099014B">
      <w:pPr>
        <w:spacing w:line="360" w:lineRule="auto"/>
        <w:ind w:firstLineChars="200" w:firstLine="480"/>
        <w:jc w:val="left"/>
      </w:pPr>
      <w:r>
        <w:rPr>
          <w:rFonts w:hint="eastAsia"/>
        </w:rPr>
        <w:t>进行仿真结果如下：</w:t>
      </w:r>
    </w:p>
    <w:p w14:paraId="5E107A8E" w14:textId="79C01FBA" w:rsidR="00171662" w:rsidRPr="00506C0E" w:rsidRDefault="00171662" w:rsidP="0099014B">
      <w:pPr>
        <w:spacing w:line="360" w:lineRule="auto"/>
        <w:ind w:firstLineChars="200" w:firstLine="480"/>
        <w:jc w:val="left"/>
      </w:pPr>
      <w:r>
        <w:rPr>
          <w:noProof/>
        </w:rPr>
        <w:lastRenderedPageBreak/>
        <w:drawing>
          <wp:inline distT="0" distB="0" distL="0" distR="0" wp14:anchorId="5A8E2BC3" wp14:editId="6E053B5D">
            <wp:extent cx="5273359" cy="2230582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0000" b="11454"/>
                    <a:stretch/>
                  </pic:blipFill>
                  <pic:spPr bwMode="auto">
                    <a:xfrm>
                      <a:off x="0" y="0"/>
                      <a:ext cx="5274310" cy="22309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8A6791" w14:textId="77777777" w:rsidR="00C31488" w:rsidRDefault="00C31488" w:rsidP="00904043">
      <w:pPr>
        <w:spacing w:line="360" w:lineRule="auto"/>
        <w:ind w:firstLineChars="200" w:firstLine="480"/>
      </w:pPr>
    </w:p>
    <w:p w14:paraId="3EAD8DF6" w14:textId="49B3DC73" w:rsidR="00277D31" w:rsidRDefault="00D50E4F" w:rsidP="00904043">
      <w:pPr>
        <w:spacing w:line="360" w:lineRule="auto"/>
        <w:ind w:firstLineChars="200" w:firstLine="480"/>
      </w:pPr>
      <w:r>
        <w:rPr>
          <w:rFonts w:hint="eastAsia"/>
        </w:rPr>
        <w:t>可以看到，最终寄存器</w:t>
      </w:r>
      <w:r>
        <w:rPr>
          <w:rFonts w:hint="eastAsia"/>
        </w:rPr>
        <w:t>$</w:t>
      </w:r>
      <w:r>
        <w:t>v0</w:t>
      </w:r>
      <w:r>
        <w:rPr>
          <w:rFonts w:hint="eastAsia"/>
        </w:rPr>
        <w:t>的</w:t>
      </w:r>
      <w:proofErr w:type="gramStart"/>
      <w:r>
        <w:rPr>
          <w:rFonts w:hint="eastAsia"/>
        </w:rPr>
        <w:t>值确实</w:t>
      </w:r>
      <w:proofErr w:type="gramEnd"/>
      <w:r>
        <w:rPr>
          <w:rFonts w:hint="eastAsia"/>
        </w:rPr>
        <w:t>是十六进制的</w:t>
      </w:r>
      <w:r>
        <w:rPr>
          <w:rFonts w:hint="eastAsia"/>
        </w:rPr>
        <w:t>2</w:t>
      </w:r>
      <w:r>
        <w:t>6</w:t>
      </w:r>
      <w:r>
        <w:rPr>
          <w:rFonts w:hint="eastAsia"/>
        </w:rPr>
        <w:t>。</w:t>
      </w:r>
      <w:r w:rsidR="0060186C">
        <w:rPr>
          <w:rFonts w:hint="eastAsia"/>
        </w:rPr>
        <w:t>继续仿真，观察七段数码管</w:t>
      </w:r>
      <w:r w:rsidR="00644E8E">
        <w:rPr>
          <w:rFonts w:hint="eastAsia"/>
        </w:rPr>
        <w:t>（即</w:t>
      </w:r>
      <w:r w:rsidR="00644E8E">
        <w:rPr>
          <w:rFonts w:hint="eastAsia"/>
        </w:rPr>
        <w:t>A</w:t>
      </w:r>
      <w:r w:rsidR="00644E8E">
        <w:t>N</w:t>
      </w:r>
      <w:r w:rsidR="00644E8E">
        <w:rPr>
          <w:rFonts w:hint="eastAsia"/>
        </w:rPr>
        <w:t>与</w:t>
      </w:r>
      <w:r w:rsidR="00644E8E">
        <w:rPr>
          <w:rFonts w:hint="eastAsia"/>
        </w:rPr>
        <w:t>B</w:t>
      </w:r>
      <w:r w:rsidR="00644E8E">
        <w:t>CD</w:t>
      </w:r>
      <w:r w:rsidR="00644E8E">
        <w:rPr>
          <w:rFonts w:hint="eastAsia"/>
        </w:rPr>
        <w:t>）</w:t>
      </w:r>
      <w:r w:rsidR="0060186C">
        <w:rPr>
          <w:rFonts w:hint="eastAsia"/>
        </w:rPr>
        <w:t>的</w:t>
      </w:r>
      <w:r w:rsidR="00641D65">
        <w:rPr>
          <w:rFonts w:hint="eastAsia"/>
        </w:rPr>
        <w:t>值</w:t>
      </w:r>
      <w:r w:rsidR="0060186C">
        <w:rPr>
          <w:rFonts w:hint="eastAsia"/>
        </w:rPr>
        <w:t>：</w:t>
      </w:r>
    </w:p>
    <w:p w14:paraId="141CF927" w14:textId="77777777" w:rsidR="00C31488" w:rsidRDefault="00C31488" w:rsidP="00904043">
      <w:pPr>
        <w:spacing w:line="360" w:lineRule="auto"/>
        <w:ind w:firstLineChars="200" w:firstLine="480"/>
        <w:rPr>
          <w:rFonts w:hint="eastAsia"/>
        </w:rPr>
      </w:pPr>
    </w:p>
    <w:p w14:paraId="775B9C5E" w14:textId="0165B8AE" w:rsidR="00831C3D" w:rsidRPr="00882AAB" w:rsidRDefault="00882AAB" w:rsidP="00904043">
      <w:pPr>
        <w:spacing w:line="360" w:lineRule="auto"/>
        <w:ind w:firstLineChars="200" w:firstLine="480"/>
      </w:pPr>
      <w:r>
        <w:rPr>
          <w:noProof/>
        </w:rPr>
        <w:drawing>
          <wp:inline distT="0" distB="0" distL="0" distR="0" wp14:anchorId="366AAD13" wp14:editId="560BB7AB">
            <wp:extent cx="5273768" cy="872721"/>
            <wp:effectExtent l="0" t="0" r="3175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9003" b="60344"/>
                    <a:stretch/>
                  </pic:blipFill>
                  <pic:spPr bwMode="auto">
                    <a:xfrm>
                      <a:off x="0" y="0"/>
                      <a:ext cx="5274310" cy="8728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99BA49" w14:textId="77777777" w:rsidR="00C31488" w:rsidRDefault="00C31488" w:rsidP="0087274D">
      <w:pPr>
        <w:spacing w:line="360" w:lineRule="auto"/>
        <w:ind w:firstLineChars="200" w:firstLine="480"/>
      </w:pPr>
    </w:p>
    <w:p w14:paraId="0F73A806" w14:textId="24CB8D6B" w:rsidR="00DB3DCE" w:rsidRDefault="006E1E0E" w:rsidP="0087274D">
      <w:pPr>
        <w:spacing w:line="360" w:lineRule="auto"/>
        <w:ind w:firstLineChars="200" w:firstLine="480"/>
      </w:pPr>
      <w:r>
        <w:rPr>
          <w:rFonts w:hint="eastAsia"/>
        </w:rPr>
        <w:t>可以看到，最终</w:t>
      </w:r>
      <w:r>
        <w:rPr>
          <w:rFonts w:hint="eastAsia"/>
        </w:rPr>
        <w:t>A</w:t>
      </w:r>
      <w:r>
        <w:t>N</w:t>
      </w:r>
      <w:r>
        <w:rPr>
          <w:rFonts w:hint="eastAsia"/>
        </w:rPr>
        <w:t>与</w:t>
      </w:r>
      <w:r>
        <w:rPr>
          <w:rFonts w:hint="eastAsia"/>
        </w:rPr>
        <w:t>B</w:t>
      </w:r>
      <w:r>
        <w:t>CD</w:t>
      </w:r>
      <w:r>
        <w:rPr>
          <w:rFonts w:hint="eastAsia"/>
        </w:rPr>
        <w:t>的值</w:t>
      </w:r>
      <w:r w:rsidR="00CE660C">
        <w:rPr>
          <w:rFonts w:hint="eastAsia"/>
        </w:rPr>
        <w:t>若显示在七段数码管上也确实是</w:t>
      </w:r>
      <w:r w:rsidR="00CE660C">
        <w:rPr>
          <w:rFonts w:hint="eastAsia"/>
        </w:rPr>
        <w:t>0</w:t>
      </w:r>
      <w:r w:rsidR="00CE660C">
        <w:t>026</w:t>
      </w:r>
      <w:r w:rsidR="00FA2378">
        <w:rPr>
          <w:rFonts w:hint="eastAsia"/>
        </w:rPr>
        <w:t>，因此仿真结果正确。</w:t>
      </w:r>
    </w:p>
    <w:p w14:paraId="2FFCFA12" w14:textId="77777777" w:rsidR="00DE11E8" w:rsidRDefault="00DE11E8" w:rsidP="0087274D">
      <w:pPr>
        <w:spacing w:line="360" w:lineRule="auto"/>
        <w:ind w:firstLineChars="200" w:firstLine="480"/>
        <w:rPr>
          <w:rFonts w:hint="eastAsia"/>
        </w:rPr>
      </w:pPr>
    </w:p>
    <w:p w14:paraId="6301B8CE" w14:textId="3EBE1035" w:rsidR="00DB3DCE" w:rsidRDefault="00185056" w:rsidP="00DB3DCE">
      <w:pPr>
        <w:pStyle w:val="1"/>
      </w:pPr>
      <w:bookmarkStart w:id="14" w:name="_Toc78695393"/>
      <w:r>
        <w:rPr>
          <w:rFonts w:hint="eastAsia"/>
        </w:rPr>
        <w:t>五</w:t>
      </w:r>
      <w:r w:rsidR="00DB3DCE">
        <w:rPr>
          <w:rFonts w:hint="eastAsia"/>
        </w:rPr>
        <w:t>、</w:t>
      </w:r>
      <w:r w:rsidR="00D209AA">
        <w:rPr>
          <w:rFonts w:hint="eastAsia"/>
        </w:rPr>
        <w:t>硬件调试情况</w:t>
      </w:r>
      <w:bookmarkEnd w:id="14"/>
    </w:p>
    <w:p w14:paraId="48576370" w14:textId="103797AC" w:rsidR="00DE11E8" w:rsidRDefault="005E1705" w:rsidP="00DE11E8">
      <w:pPr>
        <w:spacing w:line="360" w:lineRule="auto"/>
        <w:ind w:firstLineChars="200" w:firstLine="480"/>
      </w:pPr>
      <w:r>
        <w:rPr>
          <w:rFonts w:hint="eastAsia"/>
        </w:rPr>
        <w:t>将设计代码使用</w:t>
      </w:r>
      <w:proofErr w:type="spellStart"/>
      <w:r w:rsidR="00D238D0">
        <w:rPr>
          <w:rFonts w:hint="eastAsia"/>
        </w:rPr>
        <w:t>Vivado</w:t>
      </w:r>
      <w:proofErr w:type="spellEnd"/>
      <w:r w:rsidR="00D238D0">
        <w:t xml:space="preserve"> 2020.2</w:t>
      </w:r>
      <w:r w:rsidR="00D238D0">
        <w:rPr>
          <w:rFonts w:hint="eastAsia"/>
        </w:rPr>
        <w:t>烧录到</w:t>
      </w:r>
      <w:r w:rsidR="00D238D0">
        <w:rPr>
          <w:rFonts w:hint="eastAsia"/>
        </w:rPr>
        <w:t>F</w:t>
      </w:r>
      <w:r w:rsidR="00D238D0">
        <w:t>PGA</w:t>
      </w:r>
      <w:r w:rsidR="00D238D0">
        <w:rPr>
          <w:rFonts w:hint="eastAsia"/>
        </w:rPr>
        <w:t>上之后</w:t>
      </w:r>
      <w:r w:rsidR="00352ABA">
        <w:rPr>
          <w:rFonts w:hint="eastAsia"/>
        </w:rPr>
        <w:t>运行，</w:t>
      </w:r>
      <w:r w:rsidR="00C915C2">
        <w:rPr>
          <w:rFonts w:hint="eastAsia"/>
        </w:rPr>
        <w:t>七段</w:t>
      </w:r>
      <w:r w:rsidR="00164BC1">
        <w:rPr>
          <w:rFonts w:hint="eastAsia"/>
        </w:rPr>
        <w:t>数码管上</w:t>
      </w:r>
      <w:r w:rsidR="00BC228E">
        <w:rPr>
          <w:rFonts w:hint="eastAsia"/>
        </w:rPr>
        <w:t>很快便出现结果</w:t>
      </w:r>
      <w:r w:rsidR="00164BC1">
        <w:rPr>
          <w:rFonts w:hint="eastAsia"/>
        </w:rPr>
        <w:t>“</w:t>
      </w:r>
      <w:r w:rsidR="00164BC1">
        <w:rPr>
          <w:rFonts w:hint="eastAsia"/>
        </w:rPr>
        <w:t>0</w:t>
      </w:r>
      <w:r w:rsidR="00164BC1">
        <w:t>026</w:t>
      </w:r>
      <w:r w:rsidR="00164BC1">
        <w:rPr>
          <w:rFonts w:hint="eastAsia"/>
        </w:rPr>
        <w:t>”</w:t>
      </w:r>
      <w:r w:rsidR="00463FDA">
        <w:rPr>
          <w:rFonts w:hint="eastAsia"/>
        </w:rPr>
        <w:t>，</w:t>
      </w:r>
      <w:r w:rsidR="006D6DE0">
        <w:rPr>
          <w:rFonts w:hint="eastAsia"/>
        </w:rPr>
        <w:t>因此硬件调试成功。</w:t>
      </w:r>
    </w:p>
    <w:p w14:paraId="3B60EB81" w14:textId="1CF1B6AA" w:rsidR="00887C18" w:rsidRPr="003E15A7" w:rsidRDefault="00DE11E8" w:rsidP="00DE11E8">
      <w:pPr>
        <w:widowControl/>
        <w:jc w:val="left"/>
        <w:rPr>
          <w:rFonts w:hint="eastAsia"/>
        </w:rPr>
      </w:pPr>
      <w:r>
        <w:br w:type="page"/>
      </w:r>
    </w:p>
    <w:p w14:paraId="4E8B8882" w14:textId="150E6FBB" w:rsidR="00B067FA" w:rsidRDefault="00185056" w:rsidP="00B067FA">
      <w:pPr>
        <w:pStyle w:val="1"/>
      </w:pPr>
      <w:bookmarkStart w:id="15" w:name="_Toc78695394"/>
      <w:r>
        <w:rPr>
          <w:rFonts w:hint="eastAsia"/>
        </w:rPr>
        <w:lastRenderedPageBreak/>
        <w:t>六</w:t>
      </w:r>
      <w:r w:rsidR="00B067FA">
        <w:rPr>
          <w:rFonts w:hint="eastAsia"/>
        </w:rPr>
        <w:t>、</w:t>
      </w:r>
      <w:r w:rsidR="002C6953">
        <w:rPr>
          <w:rFonts w:hint="eastAsia"/>
        </w:rPr>
        <w:t>程序</w:t>
      </w:r>
      <w:r w:rsidR="00B067FA">
        <w:rPr>
          <w:rFonts w:hint="eastAsia"/>
        </w:rPr>
        <w:t>清单</w:t>
      </w:r>
      <w:bookmarkEnd w:id="15"/>
    </w:p>
    <w:p w14:paraId="7BFF7D9E" w14:textId="50903E6F" w:rsidR="003461E8" w:rsidRDefault="00057D1F" w:rsidP="007D5502">
      <w:pPr>
        <w:spacing w:line="360" w:lineRule="auto"/>
        <w:ind w:firstLineChars="200" w:firstLine="480"/>
      </w:pPr>
      <w:r>
        <w:rPr>
          <w:rFonts w:hint="eastAsia"/>
        </w:rPr>
        <w:t>本次报告的</w:t>
      </w:r>
      <w:r w:rsidR="00956F43">
        <w:rPr>
          <w:rFonts w:hint="eastAsia"/>
        </w:rPr>
        <w:t>目录结构如下：</w:t>
      </w:r>
    </w:p>
    <w:p w14:paraId="48B7F760" w14:textId="77777777" w:rsidR="00330772" w:rsidRDefault="00330772" w:rsidP="007D5502">
      <w:pPr>
        <w:spacing w:line="360" w:lineRule="auto"/>
        <w:ind w:firstLineChars="200" w:firstLine="480"/>
        <w:rPr>
          <w:rFonts w:hint="eastAsia"/>
        </w:rPr>
      </w:pPr>
    </w:p>
    <w:p w14:paraId="5950C17F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</w:t>
      </w:r>
      <w:r w:rsidRPr="007B3503">
        <w:rPr>
          <w:rFonts w:ascii="Source Code Pro" w:hAnsi="Source Code Pro" w:hint="eastAsia"/>
          <w:sz w:val="21"/>
          <w:szCs w:val="21"/>
        </w:rPr>
        <w:t>实验报告</w:t>
      </w:r>
      <w:r w:rsidRPr="007B3503">
        <w:rPr>
          <w:rFonts w:ascii="Source Code Pro" w:hAnsi="Source Code Pro" w:hint="eastAsia"/>
          <w:sz w:val="21"/>
          <w:szCs w:val="21"/>
        </w:rPr>
        <w:t>.pdf</w:t>
      </w:r>
    </w:p>
    <w:p w14:paraId="0A1C04E6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</w:t>
      </w:r>
    </w:p>
    <w:p w14:paraId="6FF4A446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>├─</w:t>
      </w:r>
      <w:proofErr w:type="spellStart"/>
      <w:r w:rsidRPr="007B3503">
        <w:rPr>
          <w:rFonts w:ascii="Source Code Pro" w:hAnsi="Source Code Pro" w:hint="eastAsia"/>
          <w:sz w:val="21"/>
          <w:szCs w:val="21"/>
        </w:rPr>
        <w:t>asm_program</w:t>
      </w:r>
      <w:proofErr w:type="spellEnd"/>
    </w:p>
    <w:p w14:paraId="174EFE87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proofErr w:type="gramStart"/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</w:t>
      </w: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</w:t>
      </w:r>
      <w:proofErr w:type="gramEnd"/>
      <w:r w:rsidRPr="007B3503">
        <w:rPr>
          <w:rFonts w:ascii="Source Code Pro" w:hAnsi="Source Code Pro" w:hint="eastAsia"/>
          <w:sz w:val="21"/>
          <w:szCs w:val="21"/>
        </w:rPr>
        <w:t>pack.asm</w:t>
      </w:r>
    </w:p>
    <w:p w14:paraId="4C874680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</w:t>
      </w: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</w:t>
      </w:r>
    </w:p>
    <w:p w14:paraId="7CA884F2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</w:t>
      </w:r>
      <w:r w:rsidRPr="007B3503">
        <w:rPr>
          <w:rFonts w:ascii="Source Code Pro" w:hAnsi="Source Code Pro" w:hint="eastAsia"/>
          <w:sz w:val="21"/>
          <w:szCs w:val="21"/>
        </w:rPr>
        <w:t>└─</w:t>
      </w:r>
      <w:proofErr w:type="spellStart"/>
      <w:r w:rsidRPr="007B3503">
        <w:rPr>
          <w:rFonts w:ascii="Source Code Pro" w:hAnsi="Source Code Pro" w:hint="eastAsia"/>
          <w:sz w:val="21"/>
          <w:szCs w:val="21"/>
        </w:rPr>
        <w:t>hazard_test</w:t>
      </w:r>
      <w:proofErr w:type="spellEnd"/>
    </w:p>
    <w:p w14:paraId="6801400F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        branch_hazard.asm</w:t>
      </w:r>
    </w:p>
    <w:p w14:paraId="13035AF1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        data_hazard.asm</w:t>
      </w:r>
    </w:p>
    <w:p w14:paraId="02C47AB7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        jump_hazard.asm</w:t>
      </w:r>
    </w:p>
    <w:p w14:paraId="46A46392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        no_hazard.asm</w:t>
      </w:r>
    </w:p>
    <w:p w14:paraId="2B8CAE83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        sp.asm</w:t>
      </w:r>
    </w:p>
    <w:p w14:paraId="4F0F933B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        </w:t>
      </w:r>
    </w:p>
    <w:p w14:paraId="23902EC1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>└─</w:t>
      </w:r>
      <w:proofErr w:type="spellStart"/>
      <w:r w:rsidRPr="007B3503">
        <w:rPr>
          <w:rFonts w:ascii="Source Code Pro" w:hAnsi="Source Code Pro" w:hint="eastAsia"/>
          <w:sz w:val="21"/>
          <w:szCs w:val="21"/>
        </w:rPr>
        <w:t>src</w:t>
      </w:r>
      <w:proofErr w:type="spellEnd"/>
    </w:p>
    <w:p w14:paraId="6D5E604D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 xml:space="preserve">    </w:t>
      </w:r>
      <w:r w:rsidRPr="007B3503">
        <w:rPr>
          <w:rFonts w:ascii="Source Code Pro" w:hAnsi="Source Code Pro" w:hint="eastAsia"/>
          <w:sz w:val="21"/>
          <w:szCs w:val="21"/>
        </w:rPr>
        <w:t>├─</w:t>
      </w:r>
      <w:proofErr w:type="spellStart"/>
      <w:r w:rsidRPr="007B3503">
        <w:rPr>
          <w:rFonts w:ascii="Source Code Pro" w:hAnsi="Source Code Pro" w:hint="eastAsia"/>
          <w:sz w:val="21"/>
          <w:szCs w:val="21"/>
        </w:rPr>
        <w:t>constrs</w:t>
      </w:r>
      <w:proofErr w:type="spellEnd"/>
    </w:p>
    <w:p w14:paraId="58A16108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 xml:space="preserve">    </w:t>
      </w: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    </w:t>
      </w:r>
      <w:proofErr w:type="spellStart"/>
      <w:r w:rsidRPr="007B3503">
        <w:rPr>
          <w:rFonts w:ascii="Source Code Pro" w:hAnsi="Source Code Pro" w:hint="eastAsia"/>
          <w:sz w:val="21"/>
          <w:szCs w:val="21"/>
        </w:rPr>
        <w:t>PipelineCPU.xdc</w:t>
      </w:r>
      <w:proofErr w:type="spellEnd"/>
    </w:p>
    <w:p w14:paraId="421461DF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 xml:space="preserve">    </w:t>
      </w: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    </w:t>
      </w:r>
    </w:p>
    <w:p w14:paraId="22FB8C6B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 xml:space="preserve">    </w:t>
      </w:r>
      <w:r w:rsidRPr="007B3503">
        <w:rPr>
          <w:rFonts w:ascii="Source Code Pro" w:hAnsi="Source Code Pro" w:hint="eastAsia"/>
          <w:sz w:val="21"/>
          <w:szCs w:val="21"/>
        </w:rPr>
        <w:t>├─</w:t>
      </w:r>
      <w:r w:rsidRPr="007B3503">
        <w:rPr>
          <w:rFonts w:ascii="Source Code Pro" w:hAnsi="Source Code Pro" w:hint="eastAsia"/>
          <w:sz w:val="21"/>
          <w:szCs w:val="21"/>
        </w:rPr>
        <w:t>sim</w:t>
      </w:r>
    </w:p>
    <w:p w14:paraId="2746A7A2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 xml:space="preserve">    </w:t>
      </w: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    </w:t>
      </w:r>
      <w:proofErr w:type="spellStart"/>
      <w:r w:rsidRPr="007B3503">
        <w:rPr>
          <w:rFonts w:ascii="Source Code Pro" w:hAnsi="Source Code Pro" w:hint="eastAsia"/>
          <w:sz w:val="21"/>
          <w:szCs w:val="21"/>
        </w:rPr>
        <w:t>TestBench.v</w:t>
      </w:r>
      <w:proofErr w:type="spellEnd"/>
    </w:p>
    <w:p w14:paraId="5C99C59F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 xml:space="preserve">    </w:t>
      </w:r>
      <w:r w:rsidRPr="007B3503">
        <w:rPr>
          <w:rFonts w:ascii="Source Code Pro" w:hAnsi="Source Code Pro" w:hint="eastAsia"/>
          <w:sz w:val="21"/>
          <w:szCs w:val="21"/>
        </w:rPr>
        <w:t>│</w:t>
      </w:r>
      <w:r w:rsidRPr="007B3503">
        <w:rPr>
          <w:rFonts w:ascii="Source Code Pro" w:hAnsi="Source Code Pro" w:hint="eastAsia"/>
          <w:sz w:val="21"/>
          <w:szCs w:val="21"/>
        </w:rPr>
        <w:t xml:space="preserve">      </w:t>
      </w:r>
    </w:p>
    <w:p w14:paraId="123F4173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 w:hint="eastAsia"/>
          <w:sz w:val="21"/>
          <w:szCs w:val="21"/>
        </w:rPr>
        <w:t xml:space="preserve">    </w:t>
      </w:r>
      <w:r w:rsidRPr="007B3503">
        <w:rPr>
          <w:rFonts w:ascii="Source Code Pro" w:hAnsi="Source Code Pro" w:hint="eastAsia"/>
          <w:sz w:val="21"/>
          <w:szCs w:val="21"/>
        </w:rPr>
        <w:t>└─</w:t>
      </w:r>
      <w:r w:rsidRPr="007B3503">
        <w:rPr>
          <w:rFonts w:ascii="Source Code Pro" w:hAnsi="Source Code Pro" w:hint="eastAsia"/>
          <w:sz w:val="21"/>
          <w:szCs w:val="21"/>
        </w:rPr>
        <w:t>source</w:t>
      </w:r>
    </w:p>
    <w:p w14:paraId="1FBEA6B4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ALU.v</w:t>
      </w:r>
      <w:proofErr w:type="spellEnd"/>
    </w:p>
    <w:p w14:paraId="700E1DA1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BranchAndJumpHazard.v</w:t>
      </w:r>
      <w:proofErr w:type="spellEnd"/>
    </w:p>
    <w:p w14:paraId="6893AC50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Controller.v</w:t>
      </w:r>
      <w:proofErr w:type="spellEnd"/>
    </w:p>
    <w:p w14:paraId="0446589A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DataHazard.v</w:t>
      </w:r>
      <w:proofErr w:type="spellEnd"/>
    </w:p>
    <w:p w14:paraId="19C1AFC4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DataMem.v</w:t>
      </w:r>
      <w:proofErr w:type="spellEnd"/>
    </w:p>
    <w:p w14:paraId="36809EF0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EX_MEM_Reg.v</w:t>
      </w:r>
      <w:proofErr w:type="spellEnd"/>
    </w:p>
    <w:p w14:paraId="7F5E2185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ID_EX_Reg.v</w:t>
      </w:r>
      <w:proofErr w:type="spellEnd"/>
    </w:p>
    <w:p w14:paraId="5938DE55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IF_ID_Reg.v</w:t>
      </w:r>
      <w:proofErr w:type="spellEnd"/>
    </w:p>
    <w:p w14:paraId="75B635D2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ImmExtend.v</w:t>
      </w:r>
      <w:proofErr w:type="spellEnd"/>
    </w:p>
    <w:p w14:paraId="6A3BBC69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InstMem.v</w:t>
      </w:r>
      <w:proofErr w:type="spellEnd"/>
    </w:p>
    <w:p w14:paraId="10B8038E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MEM_WB_Reg.v</w:t>
      </w:r>
      <w:proofErr w:type="spellEnd"/>
    </w:p>
    <w:p w14:paraId="7E6D1847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proofErr w:type="gramStart"/>
      <w:r w:rsidRPr="007B3503">
        <w:rPr>
          <w:rFonts w:ascii="Source Code Pro" w:hAnsi="Source Code Pro"/>
          <w:sz w:val="21"/>
          <w:szCs w:val="21"/>
        </w:rPr>
        <w:t>PC.v</w:t>
      </w:r>
      <w:proofErr w:type="spellEnd"/>
      <w:proofErr w:type="gramEnd"/>
    </w:p>
    <w:p w14:paraId="3A4956C0" w14:textId="77777777" w:rsidR="00576E8F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PipelineCPU.v</w:t>
      </w:r>
      <w:proofErr w:type="spellEnd"/>
    </w:p>
    <w:p w14:paraId="6BDD91B6" w14:textId="2A91E070" w:rsidR="00956F43" w:rsidRPr="007B3503" w:rsidRDefault="00576E8F" w:rsidP="00727C7C">
      <w:pPr>
        <w:shd w:val="clear" w:color="auto" w:fill="EDEDED" w:themeFill="accent3" w:themeFillTint="33"/>
        <w:ind w:firstLineChars="200" w:firstLine="420"/>
        <w:rPr>
          <w:rFonts w:ascii="Source Code Pro" w:hAnsi="Source Code Pro"/>
          <w:sz w:val="21"/>
          <w:szCs w:val="21"/>
        </w:rPr>
      </w:pPr>
      <w:r w:rsidRPr="007B3503">
        <w:rPr>
          <w:rFonts w:ascii="Source Code Pro" w:hAnsi="Source Code Pro"/>
          <w:sz w:val="21"/>
          <w:szCs w:val="21"/>
        </w:rPr>
        <w:t xml:space="preserve">            </w:t>
      </w:r>
      <w:proofErr w:type="spellStart"/>
      <w:r w:rsidRPr="007B3503">
        <w:rPr>
          <w:rFonts w:ascii="Source Code Pro" w:hAnsi="Source Code Pro"/>
          <w:sz w:val="21"/>
          <w:szCs w:val="21"/>
        </w:rPr>
        <w:t>RegFile.v</w:t>
      </w:r>
      <w:proofErr w:type="spellEnd"/>
    </w:p>
    <w:p w14:paraId="49ED0525" w14:textId="3EA7F610" w:rsidR="006E1E0E" w:rsidRDefault="006E1E0E" w:rsidP="00904043">
      <w:pPr>
        <w:spacing w:line="360" w:lineRule="auto"/>
        <w:ind w:firstLineChars="200" w:firstLine="480"/>
      </w:pPr>
    </w:p>
    <w:p w14:paraId="4C97A2BF" w14:textId="6EB799B8" w:rsidR="007C13E7" w:rsidRDefault="007C13E7" w:rsidP="00904043">
      <w:pPr>
        <w:spacing w:line="360" w:lineRule="auto"/>
        <w:ind w:firstLineChars="200" w:firstLine="480"/>
      </w:pPr>
      <w:r>
        <w:rPr>
          <w:rFonts w:hint="eastAsia"/>
        </w:rPr>
        <w:t>其中，各个目录及文件的内容如下：</w:t>
      </w:r>
    </w:p>
    <w:p w14:paraId="14911372" w14:textId="3678084E" w:rsidR="007C13E7" w:rsidRDefault="0094470E" w:rsidP="0094470E">
      <w:pPr>
        <w:pStyle w:val="a7"/>
        <w:numPr>
          <w:ilvl w:val="0"/>
          <w:numId w:val="3"/>
        </w:numPr>
        <w:spacing w:line="360" w:lineRule="auto"/>
        <w:ind w:firstLineChars="0"/>
      </w:pPr>
      <w:proofErr w:type="spellStart"/>
      <w:r>
        <w:rPr>
          <w:rFonts w:hint="eastAsia"/>
        </w:rPr>
        <w:lastRenderedPageBreak/>
        <w:t>asm</w:t>
      </w:r>
      <w:r>
        <w:t>_program</w:t>
      </w:r>
      <w:proofErr w:type="spellEnd"/>
      <w:r>
        <w:rPr>
          <w:rFonts w:hint="eastAsia"/>
        </w:rPr>
        <w:t>：</w:t>
      </w:r>
      <w:r w:rsidR="00CD39E8">
        <w:rPr>
          <w:rFonts w:hint="eastAsia"/>
        </w:rPr>
        <w:t>存放汇编程序</w:t>
      </w:r>
      <w:r w:rsidR="00725432">
        <w:rPr>
          <w:rFonts w:hint="eastAsia"/>
        </w:rPr>
        <w:t>；</w:t>
      </w:r>
    </w:p>
    <w:p w14:paraId="35E35D6C" w14:textId="1BCDDDD9" w:rsidR="00725432" w:rsidRDefault="009E5A3A" w:rsidP="00725432">
      <w:pPr>
        <w:pStyle w:val="a7"/>
        <w:numPr>
          <w:ilvl w:val="1"/>
          <w:numId w:val="3"/>
        </w:numPr>
        <w:spacing w:line="360" w:lineRule="auto"/>
        <w:ind w:firstLineChars="0"/>
      </w:pPr>
      <w:r>
        <w:rPr>
          <w:rFonts w:hint="eastAsia"/>
        </w:rPr>
        <w:t>pack</w:t>
      </w:r>
      <w:r>
        <w:t>.asm</w:t>
      </w:r>
      <w:r>
        <w:rPr>
          <w:rFonts w:hint="eastAsia"/>
        </w:rPr>
        <w:t>：</w:t>
      </w:r>
      <w:r w:rsidR="00EF39BC">
        <w:rPr>
          <w:rFonts w:hint="eastAsia"/>
        </w:rPr>
        <w:t>背包问题汇编语言程序</w:t>
      </w:r>
    </w:p>
    <w:p w14:paraId="43C49876" w14:textId="2787C6FE" w:rsidR="001C1B89" w:rsidRDefault="001C1B89" w:rsidP="00725432">
      <w:pPr>
        <w:pStyle w:val="a7"/>
        <w:numPr>
          <w:ilvl w:val="1"/>
          <w:numId w:val="3"/>
        </w:numPr>
        <w:spacing w:line="360" w:lineRule="auto"/>
        <w:ind w:firstLineChars="0"/>
      </w:pPr>
      <w:r>
        <w:rPr>
          <w:rFonts w:hint="eastAsia"/>
        </w:rPr>
        <w:t>测试冒险的汇编语言程序</w:t>
      </w:r>
    </w:p>
    <w:p w14:paraId="1CC1160F" w14:textId="5321F5B0" w:rsidR="00725432" w:rsidRDefault="00E34CE5" w:rsidP="0094470E">
      <w:pPr>
        <w:pStyle w:val="a7"/>
        <w:numPr>
          <w:ilvl w:val="0"/>
          <w:numId w:val="3"/>
        </w:numPr>
        <w:spacing w:line="360" w:lineRule="auto"/>
        <w:ind w:firstLineChars="0"/>
      </w:pPr>
      <w:proofErr w:type="spellStart"/>
      <w:r>
        <w:rPr>
          <w:rFonts w:hint="eastAsia"/>
        </w:rPr>
        <w:t>s</w:t>
      </w:r>
      <w:r w:rsidR="00CA03EB">
        <w:rPr>
          <w:rFonts w:hint="eastAsia"/>
        </w:rPr>
        <w:t>rc</w:t>
      </w:r>
      <w:proofErr w:type="spellEnd"/>
      <w:r w:rsidR="00CA03EB">
        <w:rPr>
          <w:rFonts w:hint="eastAsia"/>
        </w:rPr>
        <w:t>：</w:t>
      </w:r>
      <w:r w:rsidR="00DF04EC">
        <w:rPr>
          <w:rFonts w:hint="eastAsia"/>
        </w:rPr>
        <w:t>存放源代码</w:t>
      </w:r>
    </w:p>
    <w:p w14:paraId="58DB317C" w14:textId="311744CA" w:rsidR="00632A81" w:rsidRDefault="00632A81" w:rsidP="00632A81">
      <w:pPr>
        <w:pStyle w:val="a7"/>
        <w:numPr>
          <w:ilvl w:val="1"/>
          <w:numId w:val="3"/>
        </w:numPr>
        <w:spacing w:line="360" w:lineRule="auto"/>
        <w:ind w:firstLineChars="0"/>
      </w:pPr>
      <w:proofErr w:type="spellStart"/>
      <w:r>
        <w:rPr>
          <w:rFonts w:hint="eastAsia"/>
        </w:rPr>
        <w:t>constrs</w:t>
      </w:r>
      <w:proofErr w:type="spellEnd"/>
      <w:r>
        <w:rPr>
          <w:rFonts w:hint="eastAsia"/>
        </w:rPr>
        <w:t>：存放管脚约束文件</w:t>
      </w:r>
    </w:p>
    <w:p w14:paraId="64B6B972" w14:textId="1F4B6B7F" w:rsidR="00CA7434" w:rsidRDefault="00CA7434" w:rsidP="00632A81">
      <w:pPr>
        <w:pStyle w:val="a7"/>
        <w:numPr>
          <w:ilvl w:val="1"/>
          <w:numId w:val="3"/>
        </w:numPr>
        <w:spacing w:line="360" w:lineRule="auto"/>
        <w:ind w:firstLineChars="0"/>
      </w:pPr>
      <w:r>
        <w:rPr>
          <w:rFonts w:hint="eastAsia"/>
        </w:rPr>
        <w:t>sim</w:t>
      </w:r>
      <w:r>
        <w:rPr>
          <w:rFonts w:hint="eastAsia"/>
        </w:rPr>
        <w:t>：存放</w:t>
      </w:r>
      <w:r>
        <w:rPr>
          <w:rFonts w:hint="eastAsia"/>
        </w:rPr>
        <w:t>test</w:t>
      </w:r>
      <w:r>
        <w:t xml:space="preserve"> </w:t>
      </w:r>
      <w:r>
        <w:rPr>
          <w:rFonts w:hint="eastAsia"/>
        </w:rPr>
        <w:t>bench</w:t>
      </w:r>
      <w:r>
        <w:rPr>
          <w:rFonts w:hint="eastAsia"/>
        </w:rPr>
        <w:t>文件</w:t>
      </w:r>
    </w:p>
    <w:p w14:paraId="2B67B79C" w14:textId="5603EEEB" w:rsidR="00CA7434" w:rsidRDefault="00406DA5" w:rsidP="00632A81">
      <w:pPr>
        <w:pStyle w:val="a7"/>
        <w:numPr>
          <w:ilvl w:val="1"/>
          <w:numId w:val="3"/>
        </w:numPr>
        <w:spacing w:line="360" w:lineRule="auto"/>
        <w:ind w:firstLineChars="0"/>
      </w:pPr>
      <w:r>
        <w:rPr>
          <w:rFonts w:hint="eastAsia"/>
        </w:rPr>
        <w:t>source</w:t>
      </w:r>
      <w:r>
        <w:rPr>
          <w:rFonts w:hint="eastAsia"/>
        </w:rPr>
        <w:t>：存放处理器源代码</w:t>
      </w:r>
    </w:p>
    <w:p w14:paraId="1FE489D9" w14:textId="1CF0F696" w:rsidR="00CA4729" w:rsidRDefault="00483433" w:rsidP="004814DE">
      <w:pPr>
        <w:spacing w:line="360" w:lineRule="auto"/>
        <w:ind w:firstLineChars="200" w:firstLine="480"/>
        <w:rPr>
          <w:rFonts w:hint="eastAsia"/>
        </w:rPr>
      </w:pPr>
      <w:r>
        <w:rPr>
          <w:rFonts w:hint="eastAsia"/>
        </w:rPr>
        <w:t>上述文件均已经</w:t>
      </w:r>
      <w:r w:rsidR="00324D2A">
        <w:rPr>
          <w:rFonts w:hint="eastAsia"/>
        </w:rPr>
        <w:t>与</w:t>
      </w:r>
      <w:r w:rsidR="00011758">
        <w:rPr>
          <w:rFonts w:hint="eastAsia"/>
        </w:rPr>
        <w:t>本报告一同上交。</w:t>
      </w:r>
    </w:p>
    <w:p w14:paraId="099A3C54" w14:textId="403E9A66" w:rsidR="0077273E" w:rsidRDefault="00185056" w:rsidP="0077273E">
      <w:pPr>
        <w:pStyle w:val="1"/>
      </w:pPr>
      <w:bookmarkStart w:id="16" w:name="_Toc78695395"/>
      <w:r>
        <w:rPr>
          <w:rFonts w:hint="eastAsia"/>
        </w:rPr>
        <w:t>七</w:t>
      </w:r>
      <w:r w:rsidR="0077273E">
        <w:rPr>
          <w:rFonts w:hint="eastAsia"/>
        </w:rPr>
        <w:t>、</w:t>
      </w:r>
      <w:r w:rsidR="007B66EC">
        <w:rPr>
          <w:rFonts w:hint="eastAsia"/>
        </w:rPr>
        <w:t>心得体会</w:t>
      </w:r>
      <w:bookmarkEnd w:id="16"/>
    </w:p>
    <w:p w14:paraId="3E5EDA63" w14:textId="7E73C988" w:rsidR="00EA7B4B" w:rsidRDefault="001A326A" w:rsidP="005B6E50">
      <w:pPr>
        <w:spacing w:line="360" w:lineRule="auto"/>
        <w:ind w:firstLineChars="200" w:firstLine="480"/>
      </w:pPr>
      <w:r>
        <w:rPr>
          <w:rFonts w:hint="eastAsia"/>
        </w:rPr>
        <w:t>本次实验总体上看还是比较顺利的</w:t>
      </w:r>
      <w:r w:rsidR="00D87EBD">
        <w:rPr>
          <w:rFonts w:hint="eastAsia"/>
        </w:rPr>
        <w:t>。</w:t>
      </w:r>
    </w:p>
    <w:p w14:paraId="3B076FFA" w14:textId="78E3E794" w:rsidR="00FF343B" w:rsidRDefault="00B22DFF" w:rsidP="005B6E50">
      <w:pPr>
        <w:spacing w:line="360" w:lineRule="auto"/>
        <w:ind w:firstLineChars="200" w:firstLine="480"/>
      </w:pPr>
      <w:r>
        <w:rPr>
          <w:rFonts w:hint="eastAsia"/>
        </w:rPr>
        <w:t>在这次实验中，我</w:t>
      </w:r>
      <w:r w:rsidR="004D03E6">
        <w:rPr>
          <w:rFonts w:hint="eastAsia"/>
        </w:rPr>
        <w:t>基本上完全独立完成了本次实验</w:t>
      </w:r>
      <w:r w:rsidR="001702BE">
        <w:rPr>
          <w:rFonts w:hint="eastAsia"/>
        </w:rPr>
        <w:t>。在编写代码的过程中，我</w:t>
      </w:r>
      <w:r w:rsidR="00181A38">
        <w:rPr>
          <w:rFonts w:hint="eastAsia"/>
        </w:rPr>
        <w:t>也对课上所讲的流水线有了更深的理解。</w:t>
      </w:r>
      <w:r w:rsidR="00590C95">
        <w:rPr>
          <w:rFonts w:hint="eastAsia"/>
        </w:rPr>
        <w:t>在</w:t>
      </w:r>
      <w:r w:rsidR="000A5ED0">
        <w:rPr>
          <w:rFonts w:hint="eastAsia"/>
        </w:rPr>
        <w:t>编写代码的过程中，</w:t>
      </w:r>
      <w:r w:rsidR="0015140B">
        <w:rPr>
          <w:rFonts w:hint="eastAsia"/>
        </w:rPr>
        <w:t>我也遇到了一些</w:t>
      </w:r>
      <w:r w:rsidR="002E6F1C">
        <w:rPr>
          <w:rFonts w:hint="eastAsia"/>
        </w:rPr>
        <w:t>困难，例如</w:t>
      </w:r>
      <w:proofErr w:type="spellStart"/>
      <w:r w:rsidR="002E6F1C">
        <w:rPr>
          <w:rFonts w:hint="eastAsia"/>
        </w:rPr>
        <w:t>jr</w:t>
      </w:r>
      <w:proofErr w:type="spellEnd"/>
      <w:r w:rsidR="002E6F1C">
        <w:rPr>
          <w:rFonts w:hint="eastAsia"/>
        </w:rPr>
        <w:t>指令</w:t>
      </w:r>
      <w:r w:rsidR="00E570FB">
        <w:rPr>
          <w:rFonts w:hint="eastAsia"/>
        </w:rPr>
        <w:t>对数据的要求时间比较早，要求提前</w:t>
      </w:r>
      <w:r w:rsidR="00AF507A">
        <w:rPr>
          <w:rFonts w:hint="eastAsia"/>
        </w:rPr>
        <w:t>进行转发</w:t>
      </w:r>
      <w:r w:rsidR="005763BD">
        <w:rPr>
          <w:rFonts w:hint="eastAsia"/>
        </w:rPr>
        <w:t>，</w:t>
      </w:r>
      <w:r w:rsidR="002A6CD1">
        <w:rPr>
          <w:rFonts w:hint="eastAsia"/>
        </w:rPr>
        <w:t>这个转发的细节</w:t>
      </w:r>
      <w:r w:rsidR="00601CA9">
        <w:rPr>
          <w:rFonts w:hint="eastAsia"/>
        </w:rPr>
        <w:t>耗费了我一些精力来思考；此外分支和跳转指令</w:t>
      </w:r>
      <w:r w:rsidR="00CB67D0">
        <w:rPr>
          <w:rFonts w:hint="eastAsia"/>
        </w:rPr>
        <w:t>由于不在同一阶段进行判断，因此它们</w:t>
      </w:r>
      <w:r w:rsidR="00601CA9">
        <w:rPr>
          <w:rFonts w:hint="eastAsia"/>
        </w:rPr>
        <w:t>的优先级</w:t>
      </w:r>
      <w:r w:rsidR="000623A2">
        <w:rPr>
          <w:rFonts w:hint="eastAsia"/>
        </w:rPr>
        <w:t>先后</w:t>
      </w:r>
      <w:r w:rsidR="00601CA9">
        <w:rPr>
          <w:rFonts w:hint="eastAsia"/>
        </w:rPr>
        <w:t>问题也是我需要特别思考的。</w:t>
      </w:r>
      <w:r w:rsidR="0018356A">
        <w:rPr>
          <w:rFonts w:hint="eastAsia"/>
        </w:rPr>
        <w:t>此外，</w:t>
      </w:r>
      <w:r w:rsidR="00206100">
        <w:rPr>
          <w:rFonts w:hint="eastAsia"/>
        </w:rPr>
        <w:t>Load</w:t>
      </w:r>
      <w:r w:rsidR="00206100">
        <w:t>/U</w:t>
      </w:r>
      <w:r w:rsidR="00206100">
        <w:rPr>
          <w:rFonts w:hint="eastAsia"/>
        </w:rPr>
        <w:t>se</w:t>
      </w:r>
      <w:r w:rsidR="00206100">
        <w:rPr>
          <w:rFonts w:hint="eastAsia"/>
        </w:rPr>
        <w:t>冒险的阻塞在之前的理论课上没有特别思考过如何实现，本次实现阻塞时也耗费了一些时间来思考。</w:t>
      </w:r>
    </w:p>
    <w:p w14:paraId="5A38155F" w14:textId="14F7CFA7" w:rsidR="00DE04A9" w:rsidRDefault="00DE04A9" w:rsidP="005B6E50">
      <w:pPr>
        <w:spacing w:line="360" w:lineRule="auto"/>
        <w:ind w:firstLineChars="200" w:firstLine="480"/>
      </w:pPr>
      <w:r>
        <w:rPr>
          <w:rFonts w:hint="eastAsia"/>
        </w:rPr>
        <w:t>另外，这次试验也有一些不足之处。</w:t>
      </w:r>
      <w:r w:rsidR="007C2B47">
        <w:rPr>
          <w:rFonts w:hint="eastAsia"/>
        </w:rPr>
        <w:t>首先，</w:t>
      </w:r>
      <w:r w:rsidR="008B610B">
        <w:rPr>
          <w:rFonts w:hint="eastAsia"/>
        </w:rPr>
        <w:t>处理器的频率较低，没有进行更深入的优化；第二，指令存储器没有使用</w:t>
      </w:r>
      <w:r w:rsidR="008B610B">
        <w:rPr>
          <w:rFonts w:hint="eastAsia"/>
        </w:rPr>
        <w:t>I</w:t>
      </w:r>
      <w:r w:rsidR="008B610B">
        <w:t>P C</w:t>
      </w:r>
      <w:r w:rsidR="008B610B">
        <w:rPr>
          <w:rFonts w:hint="eastAsia"/>
        </w:rPr>
        <w:t>ore</w:t>
      </w:r>
      <w:r w:rsidR="003B743E">
        <w:rPr>
          <w:rFonts w:hint="eastAsia"/>
        </w:rPr>
        <w:t>，因此在切换汇编程序等操作上耗费了一些时间；第三，一些细节上</w:t>
      </w:r>
      <w:r w:rsidR="000B7382">
        <w:rPr>
          <w:rFonts w:hint="eastAsia"/>
        </w:rPr>
        <w:t>也编写的稍显繁琐，没有进行优化</w:t>
      </w:r>
      <w:r w:rsidR="007F0B3F">
        <w:rPr>
          <w:rFonts w:hint="eastAsia"/>
        </w:rPr>
        <w:t>，等等。</w:t>
      </w:r>
    </w:p>
    <w:p w14:paraId="01E5F6D0" w14:textId="52F31F76" w:rsidR="00C55CFD" w:rsidRDefault="00C55CFD" w:rsidP="005B6E50">
      <w:pPr>
        <w:spacing w:line="360" w:lineRule="auto"/>
        <w:ind w:firstLineChars="200" w:firstLine="480"/>
      </w:pPr>
      <w:r>
        <w:rPr>
          <w:rFonts w:hint="eastAsia"/>
        </w:rPr>
        <w:t>总而言之，本次实验还是让我有很多收获的。最后感谢老师在这一学期的倾情讲授，感谢助教的悉心指导</w:t>
      </w:r>
      <w:r w:rsidR="00303595">
        <w:rPr>
          <w:rFonts w:hint="eastAsia"/>
        </w:rPr>
        <w:t>，没有老师和助教的帮助，我也难以</w:t>
      </w:r>
      <w:r w:rsidR="00EA65DF">
        <w:rPr>
          <w:rFonts w:hint="eastAsia"/>
        </w:rPr>
        <w:t>得到这么多的收获。</w:t>
      </w:r>
    </w:p>
    <w:p w14:paraId="7DDB585D" w14:textId="77777777" w:rsidR="005B6E50" w:rsidRPr="00DD2D5C" w:rsidRDefault="005B6E50" w:rsidP="005B6E50">
      <w:pPr>
        <w:spacing w:line="360" w:lineRule="auto"/>
        <w:ind w:firstLineChars="200" w:firstLine="480"/>
      </w:pPr>
    </w:p>
    <w:p w14:paraId="6DE76865" w14:textId="77777777" w:rsidR="003F7BAB" w:rsidRPr="0099014B" w:rsidRDefault="003F7BAB" w:rsidP="00DA1DB5">
      <w:pPr>
        <w:spacing w:line="360" w:lineRule="auto"/>
        <w:sectPr w:rsidR="003F7BAB" w:rsidRPr="0099014B" w:rsidSect="00627B46">
          <w:headerReference w:type="default" r:id="rId19"/>
          <w:footerReference w:type="default" r:id="rId2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14:paraId="68674CB8" w14:textId="76EF18E0" w:rsidR="00482D01" w:rsidRDefault="00482D01" w:rsidP="00482D01">
      <w:pPr>
        <w:pStyle w:val="1"/>
      </w:pPr>
      <w:bookmarkStart w:id="17" w:name="_Toc78695396"/>
      <w:r>
        <w:rPr>
          <w:rFonts w:hint="eastAsia"/>
        </w:rPr>
        <w:lastRenderedPageBreak/>
        <w:t>附录</w:t>
      </w:r>
      <w:bookmarkEnd w:id="17"/>
    </w:p>
    <w:p w14:paraId="7EDA6E25" w14:textId="5E7F9C9D" w:rsidR="000E7457" w:rsidRDefault="0072129E" w:rsidP="006B4CDD">
      <w:pPr>
        <w:pStyle w:val="2"/>
      </w:pPr>
      <w:bookmarkStart w:id="18" w:name="_Toc78695397"/>
      <w:r>
        <w:rPr>
          <w:rFonts w:hint="eastAsia"/>
        </w:rPr>
        <w:t>附录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</w:t>
      </w:r>
      <w:r w:rsidR="00A1061F">
        <w:rPr>
          <w:rFonts w:hint="eastAsia"/>
        </w:rPr>
        <w:t>指令格式表</w:t>
      </w:r>
      <w:bookmarkEnd w:id="18"/>
    </w:p>
    <w:p w14:paraId="4A7ADFB7" w14:textId="4929F30F" w:rsidR="0072129E" w:rsidRDefault="00CB5F52" w:rsidP="0031374E">
      <w:pPr>
        <w:spacing w:line="360" w:lineRule="auto"/>
        <w:jc w:val="center"/>
      </w:pPr>
      <w:r w:rsidRPr="00CB5F52">
        <w:rPr>
          <w:noProof/>
        </w:rPr>
        <w:drawing>
          <wp:inline distT="0" distB="0" distL="0" distR="0" wp14:anchorId="628B4F17" wp14:editId="1F959961">
            <wp:extent cx="4800600" cy="67132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6713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9E59E" w14:textId="70B55465" w:rsidR="002D6073" w:rsidRDefault="002D6073">
      <w:pPr>
        <w:widowControl/>
        <w:jc w:val="left"/>
      </w:pPr>
      <w:r>
        <w:br w:type="page"/>
      </w:r>
    </w:p>
    <w:p w14:paraId="4E2EFB08" w14:textId="1362D9AE" w:rsidR="002D6073" w:rsidRDefault="002D6073" w:rsidP="002D6073">
      <w:pPr>
        <w:pStyle w:val="2"/>
      </w:pPr>
      <w:bookmarkStart w:id="19" w:name="_Toc78695398"/>
      <w:r>
        <w:rPr>
          <w:rFonts w:hint="eastAsia"/>
        </w:rPr>
        <w:lastRenderedPageBreak/>
        <w:t>附录二</w:t>
      </w:r>
      <w:r>
        <w:rPr>
          <w:rFonts w:hint="eastAsia"/>
        </w:rPr>
        <w:t xml:space="preserve"> </w:t>
      </w:r>
      <w:r>
        <w:rPr>
          <w:rFonts w:hint="eastAsia"/>
        </w:rPr>
        <w:t>指令说明表</w:t>
      </w:r>
      <w:bookmarkEnd w:id="19"/>
    </w:p>
    <w:p w14:paraId="777398A7" w14:textId="4368245F" w:rsidR="0031374E" w:rsidRDefault="00967B66" w:rsidP="00967B66">
      <w:pPr>
        <w:spacing w:line="360" w:lineRule="auto"/>
        <w:jc w:val="center"/>
      </w:pPr>
      <w:r w:rsidRPr="00967B66">
        <w:rPr>
          <w:noProof/>
        </w:rPr>
        <w:drawing>
          <wp:inline distT="0" distB="0" distL="0" distR="0" wp14:anchorId="1D811BE2" wp14:editId="5DD805EC">
            <wp:extent cx="3924300" cy="63703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637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CCFBCF" w14:textId="77777777" w:rsidR="00967B66" w:rsidRPr="00FA3567" w:rsidRDefault="00967B66" w:rsidP="00DA1DB5">
      <w:pPr>
        <w:spacing w:line="360" w:lineRule="auto"/>
      </w:pPr>
    </w:p>
    <w:sectPr w:rsidR="00967B66" w:rsidRPr="00FA3567" w:rsidSect="009B643C">
      <w:head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171442" w14:textId="77777777" w:rsidR="0009080A" w:rsidRDefault="0009080A" w:rsidP="00FB38CC">
      <w:r>
        <w:separator/>
      </w:r>
    </w:p>
  </w:endnote>
  <w:endnote w:type="continuationSeparator" w:id="0">
    <w:p w14:paraId="74542C9F" w14:textId="77777777" w:rsidR="0009080A" w:rsidRDefault="0009080A" w:rsidP="00FB38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ource Code Pro">
    <w:panose1 w:val="020B0509030403020204"/>
    <w:charset w:val="00"/>
    <w:family w:val="modern"/>
    <w:pitch w:val="fixed"/>
    <w:sig w:usb0="20000287" w:usb1="00000001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03165530"/>
      <w:docPartObj>
        <w:docPartGallery w:val="Page Numbers (Bottom of Page)"/>
        <w:docPartUnique/>
      </w:docPartObj>
    </w:sdtPr>
    <w:sdtEndPr/>
    <w:sdtContent>
      <w:p w14:paraId="0674F090" w14:textId="77777777" w:rsidR="004435A9" w:rsidRDefault="004435A9">
        <w:pPr>
          <w:pStyle w:val="a5"/>
          <w:jc w:val="right"/>
        </w:pPr>
        <w:r w:rsidRPr="005E25DC">
          <w:rPr>
            <w:b/>
            <w:sz w:val="36"/>
          </w:rPr>
          <w:fldChar w:fldCharType="begin"/>
        </w:r>
        <w:r w:rsidRPr="005E25DC">
          <w:rPr>
            <w:b/>
            <w:sz w:val="36"/>
          </w:rPr>
          <w:instrText>PAGE   \* MERGEFORMAT</w:instrText>
        </w:r>
        <w:r w:rsidRPr="005E25DC">
          <w:rPr>
            <w:b/>
            <w:sz w:val="36"/>
          </w:rPr>
          <w:fldChar w:fldCharType="separate"/>
        </w:r>
        <w:r w:rsidRPr="005E25DC">
          <w:rPr>
            <w:b/>
            <w:sz w:val="36"/>
            <w:lang w:val="zh-CN"/>
          </w:rPr>
          <w:t>2</w:t>
        </w:r>
        <w:r w:rsidRPr="005E25DC">
          <w:rPr>
            <w:b/>
            <w:sz w:val="36"/>
          </w:rPr>
          <w:fldChar w:fldCharType="end"/>
        </w:r>
      </w:p>
    </w:sdtContent>
  </w:sdt>
  <w:p w14:paraId="4F3D6E6C" w14:textId="77777777" w:rsidR="004435A9" w:rsidRDefault="004435A9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20819479"/>
      <w:docPartObj>
        <w:docPartGallery w:val="Page Numbers (Bottom of Page)"/>
        <w:docPartUnique/>
      </w:docPartObj>
    </w:sdtPr>
    <w:sdtEndPr>
      <w:rPr>
        <w:b/>
        <w:sz w:val="36"/>
      </w:rPr>
    </w:sdtEndPr>
    <w:sdtContent>
      <w:p w14:paraId="336BE3F8" w14:textId="77777777" w:rsidR="004435A9" w:rsidRPr="00627B46" w:rsidRDefault="004435A9">
        <w:pPr>
          <w:pStyle w:val="a5"/>
          <w:jc w:val="right"/>
          <w:rPr>
            <w:b/>
            <w:sz w:val="36"/>
          </w:rPr>
        </w:pPr>
        <w:r w:rsidRPr="00627B46">
          <w:rPr>
            <w:b/>
            <w:sz w:val="36"/>
          </w:rPr>
          <w:fldChar w:fldCharType="begin"/>
        </w:r>
        <w:r w:rsidRPr="00627B46">
          <w:rPr>
            <w:b/>
            <w:sz w:val="36"/>
          </w:rPr>
          <w:instrText>PAGE   \* MERGEFORMAT</w:instrText>
        </w:r>
        <w:r w:rsidRPr="00627B46">
          <w:rPr>
            <w:b/>
            <w:sz w:val="36"/>
          </w:rPr>
          <w:fldChar w:fldCharType="separate"/>
        </w:r>
        <w:r w:rsidRPr="00627B46">
          <w:rPr>
            <w:b/>
            <w:sz w:val="36"/>
            <w:lang w:val="zh-CN"/>
          </w:rPr>
          <w:t>2</w:t>
        </w:r>
        <w:r w:rsidRPr="00627B46">
          <w:rPr>
            <w:b/>
            <w:sz w:val="36"/>
          </w:rPr>
          <w:fldChar w:fldCharType="end"/>
        </w:r>
      </w:p>
    </w:sdtContent>
  </w:sdt>
  <w:p w14:paraId="4D157FBA" w14:textId="77777777" w:rsidR="004435A9" w:rsidRDefault="004435A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A5A7F6" w14:textId="77777777" w:rsidR="0009080A" w:rsidRDefault="0009080A" w:rsidP="00FB38CC">
      <w:r>
        <w:separator/>
      </w:r>
    </w:p>
  </w:footnote>
  <w:footnote w:type="continuationSeparator" w:id="0">
    <w:p w14:paraId="4F5097F4" w14:textId="77777777" w:rsidR="0009080A" w:rsidRDefault="0009080A" w:rsidP="00FB38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0CF001" w14:textId="7209436D" w:rsidR="00FB38CC" w:rsidRDefault="007D332C">
    <w:pPr>
      <w:pStyle w:val="a3"/>
    </w:pPr>
    <w:r>
      <w:rPr>
        <w:rFonts w:hint="eastAsia"/>
      </w:rPr>
      <w:t>数字逻辑</w:t>
    </w:r>
    <w:r w:rsidR="00436903">
      <w:rPr>
        <w:rFonts w:hint="eastAsia"/>
      </w:rPr>
      <w:t>与</w:t>
    </w:r>
    <w:r>
      <w:rPr>
        <w:rFonts w:hint="eastAsia"/>
      </w:rPr>
      <w:t>处理器基础</w:t>
    </w:r>
    <w:r w:rsidR="00FB38CC">
      <w:ptab w:relativeTo="margin" w:alignment="center" w:leader="none"/>
    </w:r>
    <w:r w:rsidR="00FB38CC">
      <w:rPr>
        <w:rFonts w:hint="eastAsia"/>
      </w:rPr>
      <w:t>目录</w:t>
    </w:r>
    <w:r w:rsidR="00FB38CC">
      <w:ptab w:relativeTo="margin" w:alignment="right" w:leader="none"/>
    </w:r>
    <w:r w:rsidR="00AF3DCD">
      <w:rPr>
        <w:rFonts w:hint="eastAsia"/>
      </w:rPr>
      <w:t>流水线</w:t>
    </w:r>
    <w:r w:rsidR="00AF3DCD">
      <w:rPr>
        <w:rFonts w:hint="eastAsia"/>
      </w:rPr>
      <w:t>M</w:t>
    </w:r>
    <w:r w:rsidR="00AF3DCD">
      <w:t>IPS</w:t>
    </w:r>
    <w:r w:rsidR="00AF3DCD">
      <w:rPr>
        <w:rFonts w:hint="eastAsia"/>
      </w:rPr>
      <w:t>处理器</w:t>
    </w:r>
    <w:r w:rsidR="00554EB7">
      <w:rPr>
        <w:rFonts w:hint="eastAsia"/>
      </w:rPr>
      <w:t>设计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C46501" w14:textId="1D81C362" w:rsidR="00FB38CC" w:rsidRDefault="002C7E4C">
    <w:pPr>
      <w:pStyle w:val="a3"/>
    </w:pPr>
    <w:r>
      <w:rPr>
        <w:rFonts w:hint="eastAsia"/>
      </w:rPr>
      <w:t>数字逻辑与处理器基础</w:t>
    </w:r>
    <w:r w:rsidR="00FB38CC">
      <w:ptab w:relativeTo="margin" w:alignment="center" w:leader="none"/>
    </w:r>
    <w:r w:rsidR="00482E12">
      <w:rPr>
        <w:rFonts w:hint="eastAsia"/>
      </w:rPr>
      <w:t>实验报告</w:t>
    </w:r>
    <w:r w:rsidR="00FB38CC">
      <w:ptab w:relativeTo="margin" w:alignment="right" w:leader="none"/>
    </w:r>
    <w:r>
      <w:rPr>
        <w:rFonts w:hint="eastAsia"/>
      </w:rPr>
      <w:t>流水线</w:t>
    </w:r>
    <w:r>
      <w:rPr>
        <w:rFonts w:hint="eastAsia"/>
      </w:rPr>
      <w:t>M</w:t>
    </w:r>
    <w:r>
      <w:t>IPS</w:t>
    </w:r>
    <w:r>
      <w:rPr>
        <w:rFonts w:hint="eastAsia"/>
      </w:rPr>
      <w:t>处理器设计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1D44BB" w14:textId="11396CD5" w:rsidR="00F2293D" w:rsidRDefault="00F2293D">
    <w:pPr>
      <w:pStyle w:val="a3"/>
    </w:pPr>
    <w:r>
      <w:rPr>
        <w:rFonts w:hint="eastAsia"/>
      </w:rPr>
      <w:t>数字逻辑与处理器基础</w:t>
    </w:r>
    <w:r>
      <w:ptab w:relativeTo="margin" w:alignment="center" w:leader="none"/>
    </w:r>
    <w:r>
      <w:rPr>
        <w:rFonts w:hint="eastAsia"/>
      </w:rPr>
      <w:t>附录</w:t>
    </w:r>
    <w:r>
      <w:ptab w:relativeTo="margin" w:alignment="right" w:leader="none"/>
    </w:r>
    <w:r>
      <w:rPr>
        <w:rFonts w:hint="eastAsia"/>
      </w:rPr>
      <w:t>流水线</w:t>
    </w:r>
    <w:r>
      <w:rPr>
        <w:rFonts w:hint="eastAsia"/>
      </w:rPr>
      <w:t>M</w:t>
    </w:r>
    <w:r>
      <w:t>IPS</w:t>
    </w:r>
    <w:r>
      <w:rPr>
        <w:rFonts w:hint="eastAsia"/>
      </w:rPr>
      <w:t>处理器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E90148"/>
    <w:multiLevelType w:val="hybridMultilevel"/>
    <w:tmpl w:val="A54AB8EC"/>
    <w:lvl w:ilvl="0" w:tplc="832A6A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1EF5B1C"/>
    <w:multiLevelType w:val="hybridMultilevel"/>
    <w:tmpl w:val="FFDA1BC8"/>
    <w:lvl w:ilvl="0" w:tplc="D42402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BBF3395"/>
    <w:multiLevelType w:val="hybridMultilevel"/>
    <w:tmpl w:val="7504BB3C"/>
    <w:lvl w:ilvl="0" w:tplc="2640DF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0008"/>
    <w:rsid w:val="000019A9"/>
    <w:rsid w:val="00005B72"/>
    <w:rsid w:val="000108B7"/>
    <w:rsid w:val="00011758"/>
    <w:rsid w:val="00014891"/>
    <w:rsid w:val="00036B6D"/>
    <w:rsid w:val="00040560"/>
    <w:rsid w:val="000407B3"/>
    <w:rsid w:val="00041DAE"/>
    <w:rsid w:val="0004344B"/>
    <w:rsid w:val="00046F98"/>
    <w:rsid w:val="00055FC8"/>
    <w:rsid w:val="000577A2"/>
    <w:rsid w:val="00057D1F"/>
    <w:rsid w:val="000623A2"/>
    <w:rsid w:val="00064A15"/>
    <w:rsid w:val="00072846"/>
    <w:rsid w:val="00072CBE"/>
    <w:rsid w:val="00074C21"/>
    <w:rsid w:val="00081A88"/>
    <w:rsid w:val="00083344"/>
    <w:rsid w:val="00085865"/>
    <w:rsid w:val="0009080A"/>
    <w:rsid w:val="00092AE0"/>
    <w:rsid w:val="00097015"/>
    <w:rsid w:val="000A04B7"/>
    <w:rsid w:val="000A5ED0"/>
    <w:rsid w:val="000B1213"/>
    <w:rsid w:val="000B7382"/>
    <w:rsid w:val="000C0752"/>
    <w:rsid w:val="000C1D5A"/>
    <w:rsid w:val="000C245A"/>
    <w:rsid w:val="000D01E5"/>
    <w:rsid w:val="000D5B93"/>
    <w:rsid w:val="000E3CA9"/>
    <w:rsid w:val="000E4FEC"/>
    <w:rsid w:val="000E5E0D"/>
    <w:rsid w:val="000E7457"/>
    <w:rsid w:val="000F3F6C"/>
    <w:rsid w:val="000F617D"/>
    <w:rsid w:val="000F6B86"/>
    <w:rsid w:val="00103208"/>
    <w:rsid w:val="0010446F"/>
    <w:rsid w:val="0010485A"/>
    <w:rsid w:val="00107DB3"/>
    <w:rsid w:val="00110BC0"/>
    <w:rsid w:val="00111D25"/>
    <w:rsid w:val="0013390D"/>
    <w:rsid w:val="00144089"/>
    <w:rsid w:val="00145DF2"/>
    <w:rsid w:val="00146984"/>
    <w:rsid w:val="00146F8C"/>
    <w:rsid w:val="0015140B"/>
    <w:rsid w:val="00151717"/>
    <w:rsid w:val="00155C0F"/>
    <w:rsid w:val="0015710E"/>
    <w:rsid w:val="001607ED"/>
    <w:rsid w:val="00164706"/>
    <w:rsid w:val="00164BC1"/>
    <w:rsid w:val="00167293"/>
    <w:rsid w:val="00167EF4"/>
    <w:rsid w:val="001702BE"/>
    <w:rsid w:val="00171662"/>
    <w:rsid w:val="001718A7"/>
    <w:rsid w:val="00174795"/>
    <w:rsid w:val="00175EDD"/>
    <w:rsid w:val="001813D4"/>
    <w:rsid w:val="00181A38"/>
    <w:rsid w:val="0018356A"/>
    <w:rsid w:val="00185056"/>
    <w:rsid w:val="00187773"/>
    <w:rsid w:val="00190B3C"/>
    <w:rsid w:val="00194843"/>
    <w:rsid w:val="001A326A"/>
    <w:rsid w:val="001A432E"/>
    <w:rsid w:val="001A706A"/>
    <w:rsid w:val="001A73E5"/>
    <w:rsid w:val="001A7946"/>
    <w:rsid w:val="001B1F66"/>
    <w:rsid w:val="001B3876"/>
    <w:rsid w:val="001B3F16"/>
    <w:rsid w:val="001B5621"/>
    <w:rsid w:val="001B7210"/>
    <w:rsid w:val="001B790E"/>
    <w:rsid w:val="001C1B89"/>
    <w:rsid w:val="001C2EEE"/>
    <w:rsid w:val="001C33CF"/>
    <w:rsid w:val="001D08A9"/>
    <w:rsid w:val="001E6F05"/>
    <w:rsid w:val="001F24C4"/>
    <w:rsid w:val="00201253"/>
    <w:rsid w:val="002051DC"/>
    <w:rsid w:val="00206100"/>
    <w:rsid w:val="00207FC7"/>
    <w:rsid w:val="00214CFA"/>
    <w:rsid w:val="0021651F"/>
    <w:rsid w:val="0022012F"/>
    <w:rsid w:val="00221A32"/>
    <w:rsid w:val="002237A1"/>
    <w:rsid w:val="00233237"/>
    <w:rsid w:val="00237F16"/>
    <w:rsid w:val="00242368"/>
    <w:rsid w:val="002428B6"/>
    <w:rsid w:val="0025264E"/>
    <w:rsid w:val="00254A4D"/>
    <w:rsid w:val="00255FB0"/>
    <w:rsid w:val="00257CA8"/>
    <w:rsid w:val="0026502B"/>
    <w:rsid w:val="00265B28"/>
    <w:rsid w:val="002737CD"/>
    <w:rsid w:val="00273813"/>
    <w:rsid w:val="00274D13"/>
    <w:rsid w:val="00275177"/>
    <w:rsid w:val="00277D31"/>
    <w:rsid w:val="00281687"/>
    <w:rsid w:val="00282E7F"/>
    <w:rsid w:val="00285827"/>
    <w:rsid w:val="00291D67"/>
    <w:rsid w:val="002928A2"/>
    <w:rsid w:val="0029408A"/>
    <w:rsid w:val="00295EFB"/>
    <w:rsid w:val="00296FC8"/>
    <w:rsid w:val="002A064B"/>
    <w:rsid w:val="002A2C5F"/>
    <w:rsid w:val="002A2D64"/>
    <w:rsid w:val="002A3072"/>
    <w:rsid w:val="002A33ED"/>
    <w:rsid w:val="002A6B03"/>
    <w:rsid w:val="002A6CD1"/>
    <w:rsid w:val="002B0BC6"/>
    <w:rsid w:val="002B289F"/>
    <w:rsid w:val="002B4534"/>
    <w:rsid w:val="002B53ED"/>
    <w:rsid w:val="002B5D8E"/>
    <w:rsid w:val="002B7DBB"/>
    <w:rsid w:val="002C0BDE"/>
    <w:rsid w:val="002C2651"/>
    <w:rsid w:val="002C281E"/>
    <w:rsid w:val="002C4330"/>
    <w:rsid w:val="002C6417"/>
    <w:rsid w:val="002C6953"/>
    <w:rsid w:val="002C7484"/>
    <w:rsid w:val="002C7D6F"/>
    <w:rsid w:val="002C7E4C"/>
    <w:rsid w:val="002D1115"/>
    <w:rsid w:val="002D6073"/>
    <w:rsid w:val="002E2170"/>
    <w:rsid w:val="002E2B46"/>
    <w:rsid w:val="002E43BE"/>
    <w:rsid w:val="002E4DB9"/>
    <w:rsid w:val="002E6311"/>
    <w:rsid w:val="002E6F1C"/>
    <w:rsid w:val="002F04DD"/>
    <w:rsid w:val="002F4166"/>
    <w:rsid w:val="00300CFA"/>
    <w:rsid w:val="00300D00"/>
    <w:rsid w:val="003021B2"/>
    <w:rsid w:val="0030284A"/>
    <w:rsid w:val="00303595"/>
    <w:rsid w:val="0030719E"/>
    <w:rsid w:val="00311D9D"/>
    <w:rsid w:val="0031374E"/>
    <w:rsid w:val="003145FE"/>
    <w:rsid w:val="00315C92"/>
    <w:rsid w:val="0032218A"/>
    <w:rsid w:val="00323BD2"/>
    <w:rsid w:val="00324D2A"/>
    <w:rsid w:val="00330772"/>
    <w:rsid w:val="00337C72"/>
    <w:rsid w:val="0034528B"/>
    <w:rsid w:val="0034590E"/>
    <w:rsid w:val="003461E8"/>
    <w:rsid w:val="003500B1"/>
    <w:rsid w:val="00352ABA"/>
    <w:rsid w:val="003532AE"/>
    <w:rsid w:val="00353EA0"/>
    <w:rsid w:val="00360496"/>
    <w:rsid w:val="00361735"/>
    <w:rsid w:val="00372AB0"/>
    <w:rsid w:val="00375AA4"/>
    <w:rsid w:val="0037799B"/>
    <w:rsid w:val="00382C92"/>
    <w:rsid w:val="00386A00"/>
    <w:rsid w:val="00387CAE"/>
    <w:rsid w:val="003912BF"/>
    <w:rsid w:val="00393ACC"/>
    <w:rsid w:val="003967EC"/>
    <w:rsid w:val="003A4FFA"/>
    <w:rsid w:val="003A5B52"/>
    <w:rsid w:val="003B4CF2"/>
    <w:rsid w:val="003B743E"/>
    <w:rsid w:val="003B792A"/>
    <w:rsid w:val="003D10D1"/>
    <w:rsid w:val="003D1E56"/>
    <w:rsid w:val="003D7450"/>
    <w:rsid w:val="003E15A7"/>
    <w:rsid w:val="003E26CF"/>
    <w:rsid w:val="003E5B73"/>
    <w:rsid w:val="003E5F05"/>
    <w:rsid w:val="003F350A"/>
    <w:rsid w:val="003F7BAB"/>
    <w:rsid w:val="003F7C35"/>
    <w:rsid w:val="00400754"/>
    <w:rsid w:val="004036E4"/>
    <w:rsid w:val="00404540"/>
    <w:rsid w:val="004058AC"/>
    <w:rsid w:val="00406647"/>
    <w:rsid w:val="00406DA5"/>
    <w:rsid w:val="00411985"/>
    <w:rsid w:val="004218CE"/>
    <w:rsid w:val="004244C6"/>
    <w:rsid w:val="00424D8F"/>
    <w:rsid w:val="00424F6B"/>
    <w:rsid w:val="00427C44"/>
    <w:rsid w:val="00436903"/>
    <w:rsid w:val="00436DE1"/>
    <w:rsid w:val="004435A9"/>
    <w:rsid w:val="0044774E"/>
    <w:rsid w:val="0044783E"/>
    <w:rsid w:val="00452CFB"/>
    <w:rsid w:val="00455062"/>
    <w:rsid w:val="00456A1A"/>
    <w:rsid w:val="004601D3"/>
    <w:rsid w:val="00463FDA"/>
    <w:rsid w:val="00476209"/>
    <w:rsid w:val="0047675D"/>
    <w:rsid w:val="004814DE"/>
    <w:rsid w:val="00481B86"/>
    <w:rsid w:val="00482D01"/>
    <w:rsid w:val="00482E12"/>
    <w:rsid w:val="00483433"/>
    <w:rsid w:val="00486F15"/>
    <w:rsid w:val="00490442"/>
    <w:rsid w:val="00490DF2"/>
    <w:rsid w:val="004A636E"/>
    <w:rsid w:val="004B1564"/>
    <w:rsid w:val="004B2025"/>
    <w:rsid w:val="004B3DCB"/>
    <w:rsid w:val="004B46D3"/>
    <w:rsid w:val="004B5B5A"/>
    <w:rsid w:val="004B6F1C"/>
    <w:rsid w:val="004C0D23"/>
    <w:rsid w:val="004C62FC"/>
    <w:rsid w:val="004D03E6"/>
    <w:rsid w:val="004D1955"/>
    <w:rsid w:val="004D2FA4"/>
    <w:rsid w:val="004D6BED"/>
    <w:rsid w:val="004D7D2D"/>
    <w:rsid w:val="004E0304"/>
    <w:rsid w:val="004E1A88"/>
    <w:rsid w:val="004F3588"/>
    <w:rsid w:val="00500F2B"/>
    <w:rsid w:val="00506C0E"/>
    <w:rsid w:val="0052054C"/>
    <w:rsid w:val="00521FD3"/>
    <w:rsid w:val="005255CE"/>
    <w:rsid w:val="0053233E"/>
    <w:rsid w:val="00533931"/>
    <w:rsid w:val="00535C10"/>
    <w:rsid w:val="00546A59"/>
    <w:rsid w:val="00550263"/>
    <w:rsid w:val="00550DBB"/>
    <w:rsid w:val="00550E21"/>
    <w:rsid w:val="005545C1"/>
    <w:rsid w:val="00554EB7"/>
    <w:rsid w:val="00571D3F"/>
    <w:rsid w:val="005730A4"/>
    <w:rsid w:val="005763BD"/>
    <w:rsid w:val="005766DB"/>
    <w:rsid w:val="00576E8F"/>
    <w:rsid w:val="00577426"/>
    <w:rsid w:val="0058191E"/>
    <w:rsid w:val="0058441F"/>
    <w:rsid w:val="00590C95"/>
    <w:rsid w:val="00592D8F"/>
    <w:rsid w:val="005A1171"/>
    <w:rsid w:val="005A3DE6"/>
    <w:rsid w:val="005A4126"/>
    <w:rsid w:val="005A58F4"/>
    <w:rsid w:val="005A655C"/>
    <w:rsid w:val="005B0709"/>
    <w:rsid w:val="005B29A0"/>
    <w:rsid w:val="005B2FC7"/>
    <w:rsid w:val="005B325B"/>
    <w:rsid w:val="005B6E50"/>
    <w:rsid w:val="005B7EBD"/>
    <w:rsid w:val="005C0137"/>
    <w:rsid w:val="005C075D"/>
    <w:rsid w:val="005C4730"/>
    <w:rsid w:val="005C5196"/>
    <w:rsid w:val="005C5E3B"/>
    <w:rsid w:val="005D01A2"/>
    <w:rsid w:val="005D5776"/>
    <w:rsid w:val="005D68CB"/>
    <w:rsid w:val="005D78C2"/>
    <w:rsid w:val="005E1705"/>
    <w:rsid w:val="005E25DC"/>
    <w:rsid w:val="005E285B"/>
    <w:rsid w:val="005E71E5"/>
    <w:rsid w:val="005E7C67"/>
    <w:rsid w:val="005E7F17"/>
    <w:rsid w:val="005F115A"/>
    <w:rsid w:val="005F1F22"/>
    <w:rsid w:val="005F3A97"/>
    <w:rsid w:val="005F65F3"/>
    <w:rsid w:val="005F7653"/>
    <w:rsid w:val="0060186C"/>
    <w:rsid w:val="00601CA9"/>
    <w:rsid w:val="00606D03"/>
    <w:rsid w:val="00610734"/>
    <w:rsid w:val="0061316D"/>
    <w:rsid w:val="006141E7"/>
    <w:rsid w:val="006142C4"/>
    <w:rsid w:val="006231E5"/>
    <w:rsid w:val="00627B46"/>
    <w:rsid w:val="00631784"/>
    <w:rsid w:val="00631F5A"/>
    <w:rsid w:val="00632A81"/>
    <w:rsid w:val="00633469"/>
    <w:rsid w:val="00636530"/>
    <w:rsid w:val="00641422"/>
    <w:rsid w:val="00641D65"/>
    <w:rsid w:val="00644E8E"/>
    <w:rsid w:val="006459F9"/>
    <w:rsid w:val="00647440"/>
    <w:rsid w:val="00651356"/>
    <w:rsid w:val="00660259"/>
    <w:rsid w:val="00662364"/>
    <w:rsid w:val="00662454"/>
    <w:rsid w:val="00663E71"/>
    <w:rsid w:val="00664FF7"/>
    <w:rsid w:val="006674F9"/>
    <w:rsid w:val="0067360C"/>
    <w:rsid w:val="00676BEC"/>
    <w:rsid w:val="00681510"/>
    <w:rsid w:val="00681C5F"/>
    <w:rsid w:val="00692047"/>
    <w:rsid w:val="0069655E"/>
    <w:rsid w:val="006A7591"/>
    <w:rsid w:val="006B0371"/>
    <w:rsid w:val="006B2AB3"/>
    <w:rsid w:val="006B4CDD"/>
    <w:rsid w:val="006B6D3F"/>
    <w:rsid w:val="006B6EBC"/>
    <w:rsid w:val="006C0599"/>
    <w:rsid w:val="006C0811"/>
    <w:rsid w:val="006C426C"/>
    <w:rsid w:val="006D46E4"/>
    <w:rsid w:val="006D5E4E"/>
    <w:rsid w:val="006D6DE0"/>
    <w:rsid w:val="006E1E0E"/>
    <w:rsid w:val="006E5D9D"/>
    <w:rsid w:val="006E792F"/>
    <w:rsid w:val="00701CF1"/>
    <w:rsid w:val="00706664"/>
    <w:rsid w:val="00714261"/>
    <w:rsid w:val="00715267"/>
    <w:rsid w:val="00721102"/>
    <w:rsid w:val="0072129E"/>
    <w:rsid w:val="007233EA"/>
    <w:rsid w:val="00725432"/>
    <w:rsid w:val="007255F9"/>
    <w:rsid w:val="00725C91"/>
    <w:rsid w:val="00727C7C"/>
    <w:rsid w:val="007301BA"/>
    <w:rsid w:val="00733685"/>
    <w:rsid w:val="00741367"/>
    <w:rsid w:val="0075106B"/>
    <w:rsid w:val="007529AA"/>
    <w:rsid w:val="00752ADD"/>
    <w:rsid w:val="00753C37"/>
    <w:rsid w:val="00754AFC"/>
    <w:rsid w:val="00757938"/>
    <w:rsid w:val="00760231"/>
    <w:rsid w:val="00760C48"/>
    <w:rsid w:val="00764104"/>
    <w:rsid w:val="00764E16"/>
    <w:rsid w:val="0077136E"/>
    <w:rsid w:val="00771A3B"/>
    <w:rsid w:val="00771FE7"/>
    <w:rsid w:val="0077273E"/>
    <w:rsid w:val="00773286"/>
    <w:rsid w:val="007739DE"/>
    <w:rsid w:val="00774D76"/>
    <w:rsid w:val="007778F6"/>
    <w:rsid w:val="0078378B"/>
    <w:rsid w:val="00783E26"/>
    <w:rsid w:val="00786845"/>
    <w:rsid w:val="007933FE"/>
    <w:rsid w:val="007A2D9A"/>
    <w:rsid w:val="007A546A"/>
    <w:rsid w:val="007B25EA"/>
    <w:rsid w:val="007B3503"/>
    <w:rsid w:val="007B66EC"/>
    <w:rsid w:val="007C009B"/>
    <w:rsid w:val="007C13E7"/>
    <w:rsid w:val="007C2185"/>
    <w:rsid w:val="007C2B47"/>
    <w:rsid w:val="007C4F35"/>
    <w:rsid w:val="007C5863"/>
    <w:rsid w:val="007D21BA"/>
    <w:rsid w:val="007D332C"/>
    <w:rsid w:val="007D3A7C"/>
    <w:rsid w:val="007D3C4A"/>
    <w:rsid w:val="007D5502"/>
    <w:rsid w:val="007D64F2"/>
    <w:rsid w:val="007E1C24"/>
    <w:rsid w:val="007E2C17"/>
    <w:rsid w:val="007F0B3F"/>
    <w:rsid w:val="0080633E"/>
    <w:rsid w:val="008065A8"/>
    <w:rsid w:val="0081260F"/>
    <w:rsid w:val="008143FF"/>
    <w:rsid w:val="00815468"/>
    <w:rsid w:val="008156FF"/>
    <w:rsid w:val="00815CBF"/>
    <w:rsid w:val="00815D54"/>
    <w:rsid w:val="00824FC8"/>
    <w:rsid w:val="008302A0"/>
    <w:rsid w:val="008304AC"/>
    <w:rsid w:val="00830702"/>
    <w:rsid w:val="008318DD"/>
    <w:rsid w:val="008318F4"/>
    <w:rsid w:val="00831C3D"/>
    <w:rsid w:val="00834D4B"/>
    <w:rsid w:val="008709E7"/>
    <w:rsid w:val="00871C13"/>
    <w:rsid w:val="0087274D"/>
    <w:rsid w:val="008728A0"/>
    <w:rsid w:val="00882AAB"/>
    <w:rsid w:val="008868DD"/>
    <w:rsid w:val="00887C18"/>
    <w:rsid w:val="00893904"/>
    <w:rsid w:val="008A7620"/>
    <w:rsid w:val="008B4764"/>
    <w:rsid w:val="008B610B"/>
    <w:rsid w:val="008C255D"/>
    <w:rsid w:val="008C2754"/>
    <w:rsid w:val="008C2E29"/>
    <w:rsid w:val="008C5649"/>
    <w:rsid w:val="008C6628"/>
    <w:rsid w:val="008C6F41"/>
    <w:rsid w:val="008D606D"/>
    <w:rsid w:val="008E60E5"/>
    <w:rsid w:val="008F004D"/>
    <w:rsid w:val="008F281B"/>
    <w:rsid w:val="00901351"/>
    <w:rsid w:val="00904043"/>
    <w:rsid w:val="009055DA"/>
    <w:rsid w:val="009103C3"/>
    <w:rsid w:val="0091180E"/>
    <w:rsid w:val="00914CF3"/>
    <w:rsid w:val="00920439"/>
    <w:rsid w:val="00924255"/>
    <w:rsid w:val="0092488A"/>
    <w:rsid w:val="00931D5D"/>
    <w:rsid w:val="00933B11"/>
    <w:rsid w:val="00937573"/>
    <w:rsid w:val="0094470E"/>
    <w:rsid w:val="0094633C"/>
    <w:rsid w:val="00950260"/>
    <w:rsid w:val="0095368A"/>
    <w:rsid w:val="00956F43"/>
    <w:rsid w:val="00962B5F"/>
    <w:rsid w:val="00967B66"/>
    <w:rsid w:val="00974546"/>
    <w:rsid w:val="0098117A"/>
    <w:rsid w:val="00981FCB"/>
    <w:rsid w:val="0098220B"/>
    <w:rsid w:val="00983EE9"/>
    <w:rsid w:val="0099014B"/>
    <w:rsid w:val="009917C6"/>
    <w:rsid w:val="00991F02"/>
    <w:rsid w:val="009942D9"/>
    <w:rsid w:val="0099554F"/>
    <w:rsid w:val="009A008B"/>
    <w:rsid w:val="009A14AF"/>
    <w:rsid w:val="009A397A"/>
    <w:rsid w:val="009A4267"/>
    <w:rsid w:val="009A71FC"/>
    <w:rsid w:val="009A7920"/>
    <w:rsid w:val="009B221E"/>
    <w:rsid w:val="009B643C"/>
    <w:rsid w:val="009C4686"/>
    <w:rsid w:val="009D63DC"/>
    <w:rsid w:val="009E11A5"/>
    <w:rsid w:val="009E1E57"/>
    <w:rsid w:val="009E5A3A"/>
    <w:rsid w:val="009E7F73"/>
    <w:rsid w:val="009F6EB8"/>
    <w:rsid w:val="00A02E5B"/>
    <w:rsid w:val="00A05D51"/>
    <w:rsid w:val="00A1061F"/>
    <w:rsid w:val="00A23122"/>
    <w:rsid w:val="00A30310"/>
    <w:rsid w:val="00A308DD"/>
    <w:rsid w:val="00A438DF"/>
    <w:rsid w:val="00A440A8"/>
    <w:rsid w:val="00A4480B"/>
    <w:rsid w:val="00A56393"/>
    <w:rsid w:val="00A64C33"/>
    <w:rsid w:val="00A659FF"/>
    <w:rsid w:val="00A669CC"/>
    <w:rsid w:val="00A66AE9"/>
    <w:rsid w:val="00A66E0A"/>
    <w:rsid w:val="00A7305E"/>
    <w:rsid w:val="00A73F81"/>
    <w:rsid w:val="00A83EE0"/>
    <w:rsid w:val="00A86FAB"/>
    <w:rsid w:val="00A91AE0"/>
    <w:rsid w:val="00A9586C"/>
    <w:rsid w:val="00A96991"/>
    <w:rsid w:val="00AA06A0"/>
    <w:rsid w:val="00AB1CF0"/>
    <w:rsid w:val="00AB44DE"/>
    <w:rsid w:val="00AB6649"/>
    <w:rsid w:val="00AC3590"/>
    <w:rsid w:val="00AC4D6A"/>
    <w:rsid w:val="00AD018B"/>
    <w:rsid w:val="00AD0FA8"/>
    <w:rsid w:val="00AD2576"/>
    <w:rsid w:val="00AE0461"/>
    <w:rsid w:val="00AE64D1"/>
    <w:rsid w:val="00AF3DCD"/>
    <w:rsid w:val="00AF4C55"/>
    <w:rsid w:val="00AF507A"/>
    <w:rsid w:val="00AF6517"/>
    <w:rsid w:val="00B01AB6"/>
    <w:rsid w:val="00B031C8"/>
    <w:rsid w:val="00B04107"/>
    <w:rsid w:val="00B067FA"/>
    <w:rsid w:val="00B1660E"/>
    <w:rsid w:val="00B17663"/>
    <w:rsid w:val="00B22DFF"/>
    <w:rsid w:val="00B314EF"/>
    <w:rsid w:val="00B37605"/>
    <w:rsid w:val="00B51EB0"/>
    <w:rsid w:val="00B54103"/>
    <w:rsid w:val="00B550CF"/>
    <w:rsid w:val="00B55D85"/>
    <w:rsid w:val="00B63C37"/>
    <w:rsid w:val="00B658F8"/>
    <w:rsid w:val="00B659B5"/>
    <w:rsid w:val="00B65E11"/>
    <w:rsid w:val="00B6763B"/>
    <w:rsid w:val="00B7085B"/>
    <w:rsid w:val="00B71588"/>
    <w:rsid w:val="00B71CEF"/>
    <w:rsid w:val="00B76D7F"/>
    <w:rsid w:val="00B77221"/>
    <w:rsid w:val="00B9415C"/>
    <w:rsid w:val="00B94A93"/>
    <w:rsid w:val="00B96AFF"/>
    <w:rsid w:val="00B9783F"/>
    <w:rsid w:val="00BA2D2F"/>
    <w:rsid w:val="00BA3F8F"/>
    <w:rsid w:val="00BA67A5"/>
    <w:rsid w:val="00BA72C1"/>
    <w:rsid w:val="00BB0559"/>
    <w:rsid w:val="00BB550A"/>
    <w:rsid w:val="00BB69EB"/>
    <w:rsid w:val="00BC029F"/>
    <w:rsid w:val="00BC228E"/>
    <w:rsid w:val="00BC4926"/>
    <w:rsid w:val="00BC4E62"/>
    <w:rsid w:val="00BC5E10"/>
    <w:rsid w:val="00BC7526"/>
    <w:rsid w:val="00BD1BF7"/>
    <w:rsid w:val="00BD1D8F"/>
    <w:rsid w:val="00BE5E28"/>
    <w:rsid w:val="00BF01AC"/>
    <w:rsid w:val="00BF1F45"/>
    <w:rsid w:val="00BF72F8"/>
    <w:rsid w:val="00BF73FA"/>
    <w:rsid w:val="00C00B74"/>
    <w:rsid w:val="00C06751"/>
    <w:rsid w:val="00C11811"/>
    <w:rsid w:val="00C122D8"/>
    <w:rsid w:val="00C14243"/>
    <w:rsid w:val="00C217E2"/>
    <w:rsid w:val="00C23A73"/>
    <w:rsid w:val="00C31488"/>
    <w:rsid w:val="00C318D5"/>
    <w:rsid w:val="00C4489E"/>
    <w:rsid w:val="00C44C01"/>
    <w:rsid w:val="00C46145"/>
    <w:rsid w:val="00C50A33"/>
    <w:rsid w:val="00C5185A"/>
    <w:rsid w:val="00C51B68"/>
    <w:rsid w:val="00C55CFD"/>
    <w:rsid w:val="00C56541"/>
    <w:rsid w:val="00C61130"/>
    <w:rsid w:val="00C624F5"/>
    <w:rsid w:val="00C66F3B"/>
    <w:rsid w:val="00C76AC5"/>
    <w:rsid w:val="00C86B0D"/>
    <w:rsid w:val="00C875D2"/>
    <w:rsid w:val="00C87C58"/>
    <w:rsid w:val="00C87D00"/>
    <w:rsid w:val="00C915C2"/>
    <w:rsid w:val="00C92C30"/>
    <w:rsid w:val="00C93A45"/>
    <w:rsid w:val="00C94011"/>
    <w:rsid w:val="00C94547"/>
    <w:rsid w:val="00C95416"/>
    <w:rsid w:val="00C95B33"/>
    <w:rsid w:val="00C95EBC"/>
    <w:rsid w:val="00CA03EB"/>
    <w:rsid w:val="00CA205B"/>
    <w:rsid w:val="00CA3924"/>
    <w:rsid w:val="00CA4729"/>
    <w:rsid w:val="00CA7434"/>
    <w:rsid w:val="00CB3B47"/>
    <w:rsid w:val="00CB4B6B"/>
    <w:rsid w:val="00CB5F52"/>
    <w:rsid w:val="00CB67D0"/>
    <w:rsid w:val="00CC6334"/>
    <w:rsid w:val="00CC7022"/>
    <w:rsid w:val="00CC71D6"/>
    <w:rsid w:val="00CD0A13"/>
    <w:rsid w:val="00CD2BDE"/>
    <w:rsid w:val="00CD3098"/>
    <w:rsid w:val="00CD39E8"/>
    <w:rsid w:val="00CE4478"/>
    <w:rsid w:val="00CE660C"/>
    <w:rsid w:val="00CF1020"/>
    <w:rsid w:val="00CF1BF4"/>
    <w:rsid w:val="00CF3F69"/>
    <w:rsid w:val="00D0133E"/>
    <w:rsid w:val="00D01441"/>
    <w:rsid w:val="00D1321A"/>
    <w:rsid w:val="00D1482E"/>
    <w:rsid w:val="00D15DC9"/>
    <w:rsid w:val="00D209AA"/>
    <w:rsid w:val="00D20AA7"/>
    <w:rsid w:val="00D23773"/>
    <w:rsid w:val="00D238D0"/>
    <w:rsid w:val="00D24089"/>
    <w:rsid w:val="00D26460"/>
    <w:rsid w:val="00D31855"/>
    <w:rsid w:val="00D33A60"/>
    <w:rsid w:val="00D37B8D"/>
    <w:rsid w:val="00D50E4F"/>
    <w:rsid w:val="00D70688"/>
    <w:rsid w:val="00D71397"/>
    <w:rsid w:val="00D759B1"/>
    <w:rsid w:val="00D81DD4"/>
    <w:rsid w:val="00D845FD"/>
    <w:rsid w:val="00D84C5B"/>
    <w:rsid w:val="00D8700A"/>
    <w:rsid w:val="00D87A90"/>
    <w:rsid w:val="00D87EBD"/>
    <w:rsid w:val="00D91F0A"/>
    <w:rsid w:val="00D93CE5"/>
    <w:rsid w:val="00D94FFF"/>
    <w:rsid w:val="00D97D78"/>
    <w:rsid w:val="00DA1A7C"/>
    <w:rsid w:val="00DA1DB5"/>
    <w:rsid w:val="00DA33A9"/>
    <w:rsid w:val="00DA3A01"/>
    <w:rsid w:val="00DA5F7F"/>
    <w:rsid w:val="00DA60BC"/>
    <w:rsid w:val="00DA70AA"/>
    <w:rsid w:val="00DB3DCE"/>
    <w:rsid w:val="00DB4195"/>
    <w:rsid w:val="00DB6840"/>
    <w:rsid w:val="00DC4345"/>
    <w:rsid w:val="00DD1DA9"/>
    <w:rsid w:val="00DD202C"/>
    <w:rsid w:val="00DD2D5C"/>
    <w:rsid w:val="00DE04A9"/>
    <w:rsid w:val="00DE11E8"/>
    <w:rsid w:val="00DE58A3"/>
    <w:rsid w:val="00DE5B51"/>
    <w:rsid w:val="00DF04EC"/>
    <w:rsid w:val="00DF17C6"/>
    <w:rsid w:val="00DF33DA"/>
    <w:rsid w:val="00DF63AB"/>
    <w:rsid w:val="00E00008"/>
    <w:rsid w:val="00E03C60"/>
    <w:rsid w:val="00E03D8B"/>
    <w:rsid w:val="00E040B7"/>
    <w:rsid w:val="00E043D3"/>
    <w:rsid w:val="00E1251D"/>
    <w:rsid w:val="00E12676"/>
    <w:rsid w:val="00E1452D"/>
    <w:rsid w:val="00E14D8A"/>
    <w:rsid w:val="00E2011A"/>
    <w:rsid w:val="00E2256B"/>
    <w:rsid w:val="00E32F84"/>
    <w:rsid w:val="00E34CE5"/>
    <w:rsid w:val="00E375F5"/>
    <w:rsid w:val="00E44C9B"/>
    <w:rsid w:val="00E56F8C"/>
    <w:rsid w:val="00E570FB"/>
    <w:rsid w:val="00E668F0"/>
    <w:rsid w:val="00E67CC1"/>
    <w:rsid w:val="00E766E5"/>
    <w:rsid w:val="00E90495"/>
    <w:rsid w:val="00E9300C"/>
    <w:rsid w:val="00EA4CA6"/>
    <w:rsid w:val="00EA65DF"/>
    <w:rsid w:val="00EA7842"/>
    <w:rsid w:val="00EA7B4B"/>
    <w:rsid w:val="00EB33B9"/>
    <w:rsid w:val="00EB5545"/>
    <w:rsid w:val="00EC0137"/>
    <w:rsid w:val="00EC557E"/>
    <w:rsid w:val="00EC63A0"/>
    <w:rsid w:val="00EC77B8"/>
    <w:rsid w:val="00EE66AB"/>
    <w:rsid w:val="00EF1D37"/>
    <w:rsid w:val="00EF39BC"/>
    <w:rsid w:val="00EF5D5A"/>
    <w:rsid w:val="00EF71C9"/>
    <w:rsid w:val="00F01FDB"/>
    <w:rsid w:val="00F049D7"/>
    <w:rsid w:val="00F10075"/>
    <w:rsid w:val="00F103DC"/>
    <w:rsid w:val="00F12625"/>
    <w:rsid w:val="00F1619B"/>
    <w:rsid w:val="00F2293D"/>
    <w:rsid w:val="00F27815"/>
    <w:rsid w:val="00F34100"/>
    <w:rsid w:val="00F35BD7"/>
    <w:rsid w:val="00F37217"/>
    <w:rsid w:val="00F40050"/>
    <w:rsid w:val="00F511E7"/>
    <w:rsid w:val="00F5258F"/>
    <w:rsid w:val="00F52A02"/>
    <w:rsid w:val="00F52B88"/>
    <w:rsid w:val="00F56351"/>
    <w:rsid w:val="00F63492"/>
    <w:rsid w:val="00F6675C"/>
    <w:rsid w:val="00F731C7"/>
    <w:rsid w:val="00F74FD6"/>
    <w:rsid w:val="00F8509F"/>
    <w:rsid w:val="00F92167"/>
    <w:rsid w:val="00F92C41"/>
    <w:rsid w:val="00F93766"/>
    <w:rsid w:val="00FA06AB"/>
    <w:rsid w:val="00FA1007"/>
    <w:rsid w:val="00FA1CB1"/>
    <w:rsid w:val="00FA2378"/>
    <w:rsid w:val="00FA336F"/>
    <w:rsid w:val="00FA3567"/>
    <w:rsid w:val="00FA6E15"/>
    <w:rsid w:val="00FB38CC"/>
    <w:rsid w:val="00FE445C"/>
    <w:rsid w:val="00FE5808"/>
    <w:rsid w:val="00FE6E10"/>
    <w:rsid w:val="00FF343B"/>
    <w:rsid w:val="00FF42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4ACA7B"/>
  <w15:chartTrackingRefBased/>
  <w15:docId w15:val="{F4A41E82-E679-4E21-AA1A-C624C334CF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kern w:val="2"/>
        <w:sz w:val="24"/>
        <w:szCs w:val="28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658F8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53EA0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E5E28"/>
    <w:pPr>
      <w:keepNext/>
      <w:keepLines/>
      <w:spacing w:before="260" w:after="260" w:line="416" w:lineRule="auto"/>
      <w:outlineLvl w:val="2"/>
    </w:pPr>
    <w:rPr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658F8"/>
    <w:rPr>
      <w:rFonts w:eastAsia="黑体"/>
      <w:b/>
      <w:bCs/>
      <w:kern w:val="44"/>
      <w:sz w:val="36"/>
      <w:szCs w:val="44"/>
    </w:rPr>
  </w:style>
  <w:style w:type="paragraph" w:styleId="a3">
    <w:name w:val="header"/>
    <w:basedOn w:val="a"/>
    <w:link w:val="a4"/>
    <w:uiPriority w:val="99"/>
    <w:unhideWhenUsed/>
    <w:rsid w:val="00FB38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38C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38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38CC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353EA0"/>
    <w:rPr>
      <w:rFonts w:asciiTheme="majorHAnsi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FA3567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BE5E28"/>
    <w:rPr>
      <w:bCs/>
      <w:sz w:val="28"/>
      <w:szCs w:val="32"/>
    </w:rPr>
  </w:style>
  <w:style w:type="paragraph" w:customStyle="1" w:styleId="msonormal0">
    <w:name w:val="msonormal"/>
    <w:basedOn w:val="a"/>
    <w:rsid w:val="0099014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table" w:styleId="a8">
    <w:name w:val="Table Grid"/>
    <w:basedOn w:val="a1"/>
    <w:uiPriority w:val="39"/>
    <w:rsid w:val="00110B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5B29A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5B29A0"/>
  </w:style>
  <w:style w:type="paragraph" w:styleId="TOC2">
    <w:name w:val="toc 2"/>
    <w:basedOn w:val="a"/>
    <w:next w:val="a"/>
    <w:autoRedefine/>
    <w:uiPriority w:val="39"/>
    <w:unhideWhenUsed/>
    <w:rsid w:val="005B29A0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5B29A0"/>
    <w:pPr>
      <w:ind w:leftChars="400" w:left="840"/>
    </w:pPr>
  </w:style>
  <w:style w:type="character" w:styleId="a9">
    <w:name w:val="Hyperlink"/>
    <w:basedOn w:val="a0"/>
    <w:uiPriority w:val="99"/>
    <w:unhideWhenUsed/>
    <w:rsid w:val="005B29A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88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224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5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027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32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54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14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94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97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5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42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7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2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9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52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247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959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28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5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967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02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252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8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45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497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6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16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7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9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46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1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3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4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3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739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576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17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100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785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11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9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2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6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7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36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8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9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7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36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1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0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5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7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7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1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9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1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8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2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08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83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3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23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3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86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2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9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2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4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2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7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6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7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0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9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7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44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07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8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3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6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2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3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25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2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3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24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0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2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78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4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8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0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8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4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57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1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3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7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07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8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73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2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3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4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8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1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14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7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76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4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4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7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30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3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12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8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10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9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1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8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23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03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52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4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2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13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3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53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4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4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8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0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4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35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0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77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7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5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7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0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1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9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2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42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9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4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8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1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5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0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9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96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6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1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1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2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9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72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55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4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0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9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9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0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5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5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24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0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8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3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4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4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62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5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6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7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3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7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17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1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1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2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5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82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1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6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6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5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7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9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1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8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5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7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6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4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2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7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1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1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1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0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9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0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8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60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4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9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1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5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62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9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0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47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9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4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3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2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6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1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1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3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29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48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26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9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32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1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12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32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35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277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67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2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84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6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78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2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856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80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152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13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70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1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3.xml"/><Relationship Id="rId10" Type="http://schemas.openxmlformats.org/officeDocument/2006/relationships/image" Target="media/image1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66BE99-F907-4520-9A18-C7E5DAA131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0</TotalTime>
  <Pages>1</Pages>
  <Words>1016</Words>
  <Characters>5797</Characters>
  <Application>Microsoft Office Word</Application>
  <DocSecurity>0</DocSecurity>
  <Lines>48</Lines>
  <Paragraphs>13</Paragraphs>
  <ScaleCrop>false</ScaleCrop>
  <Company/>
  <LinksUpToDate>false</LinksUpToDate>
  <CharactersWithSpaces>6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784</cp:revision>
  <cp:lastPrinted>2021-07-31T23:29:00Z</cp:lastPrinted>
  <dcterms:created xsi:type="dcterms:W3CDTF">2021-07-31T09:33:00Z</dcterms:created>
  <dcterms:modified xsi:type="dcterms:W3CDTF">2021-07-31T23:32:00Z</dcterms:modified>
</cp:coreProperties>
</file>